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итул</w:t>
      </w: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D8700F" w:rsidRDefault="00D8700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D8700F" w:rsidRPr="00A75142" w:rsidRDefault="00D8700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966629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825D9" w:rsidRPr="004C78CC" w:rsidRDefault="00C825D9">
          <w:pPr>
            <w:pStyle w:val="af"/>
            <w:rPr>
              <w:rStyle w:val="ae"/>
              <w:color w:val="auto"/>
              <w:lang w:val="en-US"/>
            </w:rPr>
          </w:pPr>
          <w:r w:rsidRPr="00C825D9">
            <w:rPr>
              <w:rStyle w:val="ae"/>
              <w:color w:val="auto"/>
            </w:rPr>
            <w:t>Оглавление</w:t>
          </w:r>
          <w:bookmarkStart w:id="0" w:name="_GoBack"/>
          <w:bookmarkEnd w:id="0"/>
        </w:p>
        <w:p w:rsidR="007C481B" w:rsidRDefault="00C825D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r w:rsidRPr="00C825D9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C825D9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C825D9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34724471" w:history="1">
            <w:r w:rsidR="007C481B" w:rsidRPr="00D17A59">
              <w:rPr>
                <w:rStyle w:val="af1"/>
                <w:noProof/>
              </w:rPr>
              <w:t>Введение</w:t>
            </w:r>
            <w:r w:rsidR="007C481B">
              <w:rPr>
                <w:noProof/>
                <w:webHidden/>
              </w:rPr>
              <w:tab/>
            </w:r>
            <w:r w:rsidR="007C481B">
              <w:rPr>
                <w:noProof/>
                <w:webHidden/>
              </w:rPr>
              <w:fldChar w:fldCharType="begin"/>
            </w:r>
            <w:r w:rsidR="007C481B">
              <w:rPr>
                <w:noProof/>
                <w:webHidden/>
              </w:rPr>
              <w:instrText xml:space="preserve"> PAGEREF _Toc134724471 \h </w:instrText>
            </w:r>
            <w:r w:rsidR="007C481B">
              <w:rPr>
                <w:noProof/>
                <w:webHidden/>
              </w:rPr>
            </w:r>
            <w:r w:rsidR="007C481B">
              <w:rPr>
                <w:noProof/>
                <w:webHidden/>
              </w:rPr>
              <w:fldChar w:fldCharType="separate"/>
            </w:r>
            <w:r w:rsidR="007C481B">
              <w:rPr>
                <w:noProof/>
                <w:webHidden/>
              </w:rPr>
              <w:t>3</w:t>
            </w:r>
            <w:r w:rsidR="007C481B"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72" w:history="1">
            <w:r w:rsidRPr="00D17A59">
              <w:rPr>
                <w:rStyle w:val="af1"/>
                <w:noProof/>
              </w:rPr>
              <w:t>Обозначения и сокра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73" w:history="1">
            <w:r w:rsidRPr="00D17A59">
              <w:rPr>
                <w:rStyle w:val="af1"/>
                <w:noProof/>
              </w:rPr>
              <w:t>1 Спецификация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74" w:history="1">
            <w:r w:rsidRPr="00D17A59">
              <w:rPr>
                <w:rStyle w:val="af1"/>
                <w:noProof/>
                <w:lang w:val="en-US"/>
              </w:rPr>
              <w:t>1.1</w:t>
            </w:r>
            <w:r>
              <w:rPr>
                <w:rFonts w:eastAsiaTheme="minorEastAsia"/>
                <w:noProof/>
                <w:lang w:val="en-US"/>
              </w:rPr>
              <w:tab/>
            </w:r>
            <w:r w:rsidRPr="00D17A59">
              <w:rPr>
                <w:rStyle w:val="af1"/>
                <w:noProof/>
              </w:rPr>
              <w:t>Требования к операционной сред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75" w:history="1">
            <w:r w:rsidRPr="00D17A59">
              <w:rPr>
                <w:rStyle w:val="af1"/>
                <w:noProof/>
              </w:rPr>
              <w:t>1.2</w:t>
            </w:r>
            <w:r>
              <w:rPr>
                <w:rFonts w:eastAsiaTheme="minorEastAsia"/>
                <w:noProof/>
                <w:lang w:val="en-US"/>
              </w:rPr>
              <w:tab/>
            </w:r>
            <w:r w:rsidRPr="00D17A59">
              <w:rPr>
                <w:rStyle w:val="af1"/>
                <w:noProof/>
              </w:rPr>
              <w:t>Требования к ре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76" w:history="1">
            <w:r w:rsidRPr="00D17A59">
              <w:rPr>
                <w:rStyle w:val="af1"/>
                <w:noProof/>
              </w:rPr>
              <w:t>1.3</w:t>
            </w:r>
            <w:r>
              <w:rPr>
                <w:rFonts w:eastAsiaTheme="minorEastAsia"/>
                <w:noProof/>
                <w:lang w:val="en-US"/>
              </w:rPr>
              <w:tab/>
            </w:r>
            <w:r w:rsidRPr="00D17A59">
              <w:rPr>
                <w:rStyle w:val="af1"/>
                <w:noProof/>
              </w:rPr>
              <w:t>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77" w:history="1">
            <w:r w:rsidRPr="00D17A59">
              <w:rPr>
                <w:rStyle w:val="af1"/>
                <w:noProof/>
              </w:rPr>
              <w:t>1.4 Аппарат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78" w:history="1">
            <w:r w:rsidRPr="00D17A59">
              <w:rPr>
                <w:rStyle w:val="af1"/>
                <w:noProof/>
              </w:rPr>
              <w:t>2 Анализ существующих ре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79" w:history="1">
            <w:r w:rsidRPr="00D17A59">
              <w:rPr>
                <w:rStyle w:val="af1"/>
                <w:noProof/>
              </w:rPr>
              <w:t>3 Архитектура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80" w:history="1">
            <w:r w:rsidRPr="00D17A59">
              <w:rPr>
                <w:rStyle w:val="af1"/>
                <w:noProof/>
              </w:rPr>
              <w:t>3.1 Разработка архитек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81" w:history="1">
            <w:r w:rsidRPr="00D17A59">
              <w:rPr>
                <w:rStyle w:val="af1"/>
                <w:noProof/>
              </w:rPr>
              <w:t>3.2 Общая архитек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82" w:history="1">
            <w:r w:rsidRPr="00D17A59">
              <w:rPr>
                <w:rStyle w:val="af1"/>
                <w:noProof/>
              </w:rPr>
              <w:t>3.3 Протоко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83" w:history="1">
            <w:r w:rsidRPr="00D17A59">
              <w:rPr>
                <w:rStyle w:val="af1"/>
                <w:noProof/>
              </w:rPr>
              <w:t>4 Сервисы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84" w:history="1">
            <w:r w:rsidRPr="00D17A59">
              <w:rPr>
                <w:rStyle w:val="af1"/>
                <w:noProof/>
              </w:rPr>
              <w:t>4.1 Баз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85" w:history="1">
            <w:r w:rsidRPr="00D17A59">
              <w:rPr>
                <w:rStyle w:val="af1"/>
                <w:noProof/>
              </w:rPr>
              <w:t>4.2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86" w:history="1">
            <w:r w:rsidRPr="00D17A59">
              <w:rPr>
                <w:rStyle w:val="af1"/>
                <w:noProof/>
              </w:rPr>
              <w:t>4.3 Диспетч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87" w:history="1">
            <w:r w:rsidRPr="00D17A59">
              <w:rPr>
                <w:rStyle w:val="af1"/>
                <w:noProof/>
              </w:rPr>
              <w:t>4.4 Датч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88" w:history="1">
            <w:r w:rsidRPr="00D17A59">
              <w:rPr>
                <w:rStyle w:val="af1"/>
                <w:noProof/>
              </w:rPr>
              <w:t>4.5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89" w:history="1">
            <w:r w:rsidRPr="00D17A59">
              <w:rPr>
                <w:rStyle w:val="af1"/>
                <w:noProof/>
              </w:rPr>
              <w:t>4.6 М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90" w:history="1">
            <w:r w:rsidRPr="00D17A59">
              <w:rPr>
                <w:rStyle w:val="af1"/>
                <w:noProof/>
              </w:rPr>
              <w:t>4.7 Сай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91" w:history="1">
            <w:r w:rsidRPr="00D17A59">
              <w:rPr>
                <w:rStyle w:val="af1"/>
                <w:noProof/>
              </w:rPr>
              <w:t>4.8 Конфигурат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92" w:history="1">
            <w:r w:rsidRPr="00D17A59">
              <w:rPr>
                <w:rStyle w:val="af1"/>
                <w:noProof/>
              </w:rPr>
              <w:t>5 Функциона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93" w:history="1">
            <w:r w:rsidRPr="00D17A59">
              <w:rPr>
                <w:rStyle w:val="af1"/>
                <w:noProof/>
              </w:rPr>
              <w:t>5.1 Просмотр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94" w:history="1">
            <w:r w:rsidRPr="00D17A59">
              <w:rPr>
                <w:rStyle w:val="af1"/>
                <w:noProof/>
              </w:rPr>
              <w:t>5.2 Результаты измер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95" w:history="1">
            <w:r w:rsidRPr="00D17A59">
              <w:rPr>
                <w:rStyle w:val="af1"/>
                <w:noProof/>
              </w:rPr>
              <w:t>5.3 Ручное управ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96" w:history="1">
            <w:r w:rsidRPr="00D17A59">
              <w:rPr>
                <w:rStyle w:val="af1"/>
                <w:noProof/>
              </w:rPr>
              <w:t>5.4 Управление через прави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81B" w:rsidRDefault="007C481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134724497" w:history="1">
            <w:r w:rsidRPr="00D17A59">
              <w:rPr>
                <w:rStyle w:val="af1"/>
                <w:noProof/>
              </w:rPr>
              <w:t>5.5 Первоначальная настрой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24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25D9" w:rsidRDefault="00C825D9">
          <w:r w:rsidRPr="00C825D9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C825D9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C825D9">
      <w:p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D7CF9" w:rsidRPr="00A75142" w:rsidRDefault="00763D32" w:rsidP="00D8700F">
      <w:pPr>
        <w:pStyle w:val="ad"/>
      </w:pPr>
      <w:bookmarkStart w:id="1" w:name="_Toc134724471"/>
      <w:r w:rsidRPr="00A75142">
        <w:t>Введение</w:t>
      </w:r>
      <w:bookmarkEnd w:id="1"/>
    </w:p>
    <w:p w:rsidR="00763D3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Актуальность темы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>Современный мир стал свидетелем интенсивного развития технологий и автоматизации процессов во всех сферах деятельн</w:t>
      </w:r>
      <w:r w:rsidR="00B85BA1" w:rsidRPr="00A75142">
        <w:t>ости</w:t>
      </w:r>
      <w:r w:rsidRPr="00A75142">
        <w:t>. Актуальность темы создания удаленной системы управления переносной мини-теплицей обусловлена растущим интересом к современным технологиям в области сельского хозяйства и увеличением потребности в свеж</w:t>
      </w:r>
      <w:r w:rsidR="00B00716" w:rsidRPr="00A75142">
        <w:t xml:space="preserve">ей растительной продукции </w:t>
      </w:r>
      <w:r w:rsidRPr="00A75142">
        <w:t xml:space="preserve">круглый год. Данная </w:t>
      </w:r>
      <w:r w:rsidR="00B85BA1" w:rsidRPr="00A75142">
        <w:t>тема</w:t>
      </w:r>
      <w:r w:rsidRPr="00A75142">
        <w:t xml:space="preserve"> может быть полезна как для обычного человека, желающего выращивать свежие продукты в домашних условиях, так и д</w:t>
      </w:r>
      <w:r w:rsidR="00B00716" w:rsidRPr="00A75142">
        <w:t>ля ресторанов и сельскохозяйственных</w:t>
      </w:r>
      <w:r w:rsidRPr="00A75142">
        <w:t xml:space="preserve"> предприятий.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 xml:space="preserve">Разработка удаленной системы управления переносной мини-теплицей позволит обычным людям выращивать овощи, ягоды и декоративные растения в любое время года в домашних условиях, что является важным шагом в </w:t>
      </w:r>
      <w:r w:rsidR="00B85BA1" w:rsidRPr="00A75142">
        <w:t>направлении эко</w:t>
      </w:r>
      <w:r w:rsidR="00B00716" w:rsidRPr="00A75142">
        <w:t xml:space="preserve">логии, автономности, </w:t>
      </w:r>
      <w:proofErr w:type="spellStart"/>
      <w:r w:rsidR="00B00716" w:rsidRPr="00A75142">
        <w:t>самообеспечения</w:t>
      </w:r>
      <w:proofErr w:type="spellEnd"/>
      <w:r w:rsidR="00B00716" w:rsidRPr="00A75142">
        <w:t xml:space="preserve"> хозяйств и</w:t>
      </w:r>
      <w:r w:rsidR="00B85BA1" w:rsidRPr="00A75142">
        <w:t xml:space="preserve"> </w:t>
      </w:r>
      <w:r w:rsidRPr="00A75142">
        <w:t xml:space="preserve">экономии средств на покупку продуктов. Для ресторанов и других предприятий общественного питания, выращивание </w:t>
      </w:r>
      <w:proofErr w:type="spellStart"/>
      <w:r w:rsidRPr="00A75142">
        <w:t>микрозелени</w:t>
      </w:r>
      <w:proofErr w:type="spellEnd"/>
      <w:r w:rsidRPr="00A75142">
        <w:t xml:space="preserve"> и ягод </w:t>
      </w:r>
      <w:r w:rsidR="00B85BA1" w:rsidRPr="00A75142">
        <w:t>в</w:t>
      </w:r>
      <w:r w:rsidRPr="00A75142">
        <w:t xml:space="preserve"> мини-теплицах с помощью удаленной системы управления может стать выгодным и экономически эффективным решением, позволяющим сократить затраты на закупку свежих ингредиентов и обеспечить высокое качество блюд.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>Одним из основных преимуществ создания удаленной системы управления переносной мини-теплицей является возможность контролировать все процессы выращивания растений удаленно с помощью мобильного устройства</w:t>
      </w:r>
      <w:r w:rsidR="00B85BA1" w:rsidRPr="00A75142">
        <w:t xml:space="preserve"> или компьютера</w:t>
      </w:r>
      <w:r w:rsidRPr="00A75142">
        <w:t xml:space="preserve">. Это позволит пользователям получать </w:t>
      </w:r>
      <w:r w:rsidRPr="00A75142">
        <w:lastRenderedPageBreak/>
        <w:t>информацию о температуре, влажности почвы и воздуха, уровне освещенности и других показателях, а также управлять системой полива, освещения и вентиляции</w:t>
      </w:r>
      <w:r w:rsidR="00B85BA1" w:rsidRPr="00A75142">
        <w:t xml:space="preserve"> из любой точки планеты</w:t>
      </w:r>
      <w:r w:rsidRPr="00A75142">
        <w:t>. В результате, это существенно улучшит процесс выращивания овощей и растений в условиях городской среды и сельского хозяйства, способствуя повышению качества продукции и улучшению экологической ситуации в стране.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>Создание удаленной системы управления теплиц</w:t>
      </w:r>
      <w:r w:rsidR="00B85BA1" w:rsidRPr="00A75142">
        <w:t>ами</w:t>
      </w:r>
      <w:r w:rsidRPr="00A75142">
        <w:t xml:space="preserve"> также может быть полезн</w:t>
      </w:r>
      <w:r w:rsidR="00B85BA1" w:rsidRPr="00A75142">
        <w:t>а</w:t>
      </w:r>
      <w:r w:rsidRPr="00A75142">
        <w:t xml:space="preserve"> </w:t>
      </w:r>
      <w:r w:rsidR="00B85BA1" w:rsidRPr="00A75142">
        <w:t>для сельскохозяйственной</w:t>
      </w:r>
      <w:r w:rsidRPr="00A75142">
        <w:t xml:space="preserve"> промышленности в целом, обеспечивая более эффективное и точное управление производственными процессами, а также улучшение качества и урожайности продукции.</w:t>
      </w:r>
    </w:p>
    <w:p w:rsidR="00763D32" w:rsidRPr="00A75142" w:rsidRDefault="00763D32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rPr>
          <w:b/>
        </w:rPr>
        <w:t>Цель работы</w:t>
      </w:r>
      <w:r w:rsidR="00A75142">
        <w:t xml:space="preserve"> 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 xml:space="preserve">Целью данной работы является создание удаленной системы управления переносной мини-теплицей, которая позволит обеспечить круглогодичное выращивание </w:t>
      </w:r>
      <w:r w:rsidR="00B00716" w:rsidRPr="00A75142">
        <w:t>растительной продукции</w:t>
      </w:r>
      <w:r w:rsidRPr="00A75142">
        <w:t xml:space="preserve"> в домашних условиях. Данная система будет представлять собой комплекс из аппаратного и программного обеспечения, которое позволит управлять теплицей из любой точки мира с помощью интернета. Основная задача заключается в создании удобного и эффективного способа выращивания растений в условиях ограниченного пространства и времени.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>В рамках работы будут рассмотрены существующие подходы к управлению теплицами и разработана новая система, которая будет основана на использовании современных технологий интернета вещей и удаленного управления. Результатом работы будет готовый прототип системы, который можно будет использовать для реализации проектов в области сельского хозяйства и создания удобных условий для выращивания растений в домашних условиях.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</w:p>
    <w:p w:rsidR="00763D3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 xml:space="preserve">Основные задачи </w:t>
      </w:r>
    </w:p>
    <w:p w:rsidR="00763D32" w:rsidRPr="00A75142" w:rsidRDefault="00B85BA1" w:rsidP="00D8700F">
      <w:pPr>
        <w:pStyle w:val="a5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>С</w:t>
      </w:r>
      <w:r w:rsidR="00631775" w:rsidRPr="00A75142">
        <w:rPr>
          <w:rFonts w:ascii="Times New Roman" w:hAnsi="Times New Roman" w:cs="Times New Roman"/>
          <w:sz w:val="24"/>
          <w:szCs w:val="24"/>
        </w:rPr>
        <w:t>оздание и разработка базы данных для хранения информации о состоянии теплицы, ее настройках, пользователях</w:t>
      </w:r>
      <w:r w:rsidRPr="00A75142">
        <w:rPr>
          <w:rFonts w:ascii="Times New Roman" w:hAnsi="Times New Roman" w:cs="Times New Roman"/>
          <w:sz w:val="24"/>
          <w:szCs w:val="24"/>
        </w:rPr>
        <w:t xml:space="preserve"> системы</w:t>
      </w:r>
      <w:r w:rsidR="00631775" w:rsidRPr="00A75142">
        <w:rPr>
          <w:rFonts w:ascii="Times New Roman" w:hAnsi="Times New Roman" w:cs="Times New Roman"/>
          <w:sz w:val="24"/>
          <w:szCs w:val="24"/>
        </w:rPr>
        <w:t xml:space="preserve"> и производимых измерениях.</w:t>
      </w:r>
    </w:p>
    <w:p w:rsidR="00631775" w:rsidRPr="00A75142" w:rsidRDefault="00631775" w:rsidP="00D8700F">
      <w:pPr>
        <w:pStyle w:val="a5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оздание и разработка архитектуры веб-сервисов для реализации всего нео</w:t>
      </w:r>
      <w:r w:rsidR="00B85BA1" w:rsidRPr="00A75142">
        <w:rPr>
          <w:rFonts w:ascii="Times New Roman" w:hAnsi="Times New Roman" w:cs="Times New Roman"/>
          <w:sz w:val="24"/>
          <w:szCs w:val="24"/>
        </w:rPr>
        <w:t>бходимого функционала системы, способного выдерживать необходимую нагрузку и обеспечивать заданную задержку.</w:t>
      </w:r>
    </w:p>
    <w:p w:rsidR="00631775" w:rsidRPr="00A75142" w:rsidRDefault="00631775" w:rsidP="00D8700F">
      <w:pPr>
        <w:pStyle w:val="a5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оздание и разработка прототипа теплицы и программирование микроконтроллера, который будет обеспечивать связь</w:t>
      </w:r>
      <w:r w:rsidR="00B85BA1" w:rsidRPr="00A75142">
        <w:rPr>
          <w:rFonts w:ascii="Times New Roman" w:hAnsi="Times New Roman" w:cs="Times New Roman"/>
          <w:sz w:val="24"/>
          <w:szCs w:val="24"/>
        </w:rPr>
        <w:t xml:space="preserve"> между теплицей и веб-сервисами, а также </w:t>
      </w:r>
      <w:r w:rsidR="00321ADE" w:rsidRPr="00A75142">
        <w:rPr>
          <w:rFonts w:ascii="Times New Roman" w:hAnsi="Times New Roman" w:cs="Times New Roman"/>
          <w:sz w:val="24"/>
          <w:szCs w:val="24"/>
        </w:rPr>
        <w:t>обрабатывать данные с датчиков и поддерживать автономный режим работы.</w:t>
      </w:r>
    </w:p>
    <w:p w:rsidR="00631775" w:rsidRPr="00A75142" w:rsidRDefault="00631775" w:rsidP="00D8700F">
      <w:pPr>
        <w:pStyle w:val="a5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оздание удобного </w:t>
      </w:r>
      <w:r w:rsidR="00321ADE" w:rsidRPr="00A75142">
        <w:rPr>
          <w:rFonts w:ascii="Times New Roman" w:hAnsi="Times New Roman" w:cs="Times New Roman"/>
          <w:sz w:val="24"/>
          <w:szCs w:val="24"/>
        </w:rPr>
        <w:t xml:space="preserve">и интуитивно понятного </w:t>
      </w:r>
      <w:r w:rsidRPr="00A75142">
        <w:rPr>
          <w:rFonts w:ascii="Times New Roman" w:hAnsi="Times New Roman" w:cs="Times New Roman"/>
          <w:sz w:val="24"/>
          <w:szCs w:val="24"/>
        </w:rPr>
        <w:t>пользовательского интерфейса для использования системы.</w:t>
      </w:r>
    </w:p>
    <w:p w:rsidR="00763D32" w:rsidRPr="00A75142" w:rsidRDefault="00763D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pStyle w:val="ad"/>
      </w:pPr>
      <w:bookmarkStart w:id="2" w:name="_Toc134724472"/>
      <w:r w:rsidRPr="00A75142">
        <w:t>Обозначения и сокращения</w:t>
      </w:r>
      <w:bookmarkEnd w:id="2"/>
    </w:p>
    <w:p w:rsidR="00321ADE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К – микроконтроллер</w:t>
      </w:r>
    </w:p>
    <w:p w:rsid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SRS</w:t>
      </w:r>
      <w:r w:rsidRPr="00C825D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25D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пецификация требований к программному обеспечению</w:t>
      </w:r>
    </w:p>
    <w:p w:rsid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Д – база данных</w:t>
      </w:r>
    </w:p>
    <w:p w:rsid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– программное обеспечение</w:t>
      </w:r>
    </w:p>
    <w:p w:rsid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М – виртуальная машина</w:t>
      </w:r>
    </w:p>
    <w:p w:rsid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C825D9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пользовательский интерфейс</w:t>
      </w:r>
    </w:p>
    <w:p w:rsidR="00C825D9" w:rsidRP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К – персональный компьютер</w:t>
      </w: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pStyle w:val="ad"/>
      </w:pPr>
      <w:bookmarkStart w:id="3" w:name="_Toc134724473"/>
      <w:r w:rsidRPr="00A75142">
        <w:lastRenderedPageBreak/>
        <w:t xml:space="preserve">1 </w:t>
      </w:r>
      <w:r w:rsidR="00B94E91" w:rsidRPr="00A75142">
        <w:t>Спецификация требований</w:t>
      </w:r>
      <w:bookmarkEnd w:id="3"/>
    </w:p>
    <w:p w:rsidR="00A75142" w:rsidRPr="00A75142" w:rsidRDefault="00B94E9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пецификация требований к программному обеспечению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RS</w:t>
      </w:r>
      <w:r w:rsidRPr="00A75142">
        <w:rPr>
          <w:rFonts w:ascii="Times New Roman" w:hAnsi="Times New Roman" w:cs="Times New Roman"/>
          <w:sz w:val="24"/>
          <w:szCs w:val="24"/>
        </w:rPr>
        <w:t>) – документ, описывающий функциональные и нефункциональные</w:t>
      </w:r>
    </w:p>
    <w:p w:rsidR="00B94E91" w:rsidRPr="00A75142" w:rsidRDefault="00B94E9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ребования к ПО, а также требования к производительности, надежности, безопасности и т.д.</w:t>
      </w:r>
    </w:p>
    <w:p w:rsidR="00B94E91" w:rsidRPr="00A75142" w:rsidRDefault="00B94E9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тандарты, регламентирующие формат и содержани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RS</w:t>
      </w:r>
      <w:r w:rsidRPr="00A75142">
        <w:rPr>
          <w:rFonts w:ascii="Times New Roman" w:hAnsi="Times New Roman" w:cs="Times New Roman"/>
          <w:sz w:val="24"/>
          <w:szCs w:val="24"/>
        </w:rPr>
        <w:t>:</w:t>
      </w:r>
    </w:p>
    <w:p w:rsidR="00321ADE" w:rsidRPr="00A75142" w:rsidRDefault="00B94E91" w:rsidP="00D8700F">
      <w:pPr>
        <w:pStyle w:val="a5"/>
        <w:numPr>
          <w:ilvl w:val="0"/>
          <w:numId w:val="2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IEEE 830-1998 "Recommended Practice for Software Requirements Specifications"</w:t>
      </w:r>
    </w:p>
    <w:p w:rsidR="00B94E91" w:rsidRPr="00A75142" w:rsidRDefault="00B94E91" w:rsidP="00D8700F">
      <w:pPr>
        <w:pStyle w:val="a5"/>
        <w:numPr>
          <w:ilvl w:val="0"/>
          <w:numId w:val="2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ISO/IEC/IEEE 29148:2018 "Systems and software engineering — Life cycle processes — Requirements engineering"</w:t>
      </w:r>
    </w:p>
    <w:p w:rsidR="00B94E91" w:rsidRPr="00A75142" w:rsidRDefault="00B94E91" w:rsidP="00D8700F">
      <w:pPr>
        <w:pStyle w:val="a5"/>
        <w:numPr>
          <w:ilvl w:val="0"/>
          <w:numId w:val="2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ISO/IEC/IEEE 12207:2017 "Systems and software engineering — Software life cycle processes"</w:t>
      </w:r>
    </w:p>
    <w:p w:rsidR="00B94E91" w:rsidRPr="00A75142" w:rsidRDefault="00B94E91" w:rsidP="00D8700F">
      <w:pPr>
        <w:pStyle w:val="a5"/>
        <w:numPr>
          <w:ilvl w:val="0"/>
          <w:numId w:val="2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ГОСТ Р ИСО/МЭК 12207-2010 "Жизненный цикл программного обеспечения"</w:t>
      </w:r>
    </w:p>
    <w:p w:rsidR="00321ADE" w:rsidRPr="00A75142" w:rsidRDefault="00321AD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B94E91" w:rsidRPr="00A75142" w:rsidRDefault="00C825D9" w:rsidP="00C825D9">
      <w:pPr>
        <w:pStyle w:val="a"/>
        <w:numPr>
          <w:ilvl w:val="1"/>
          <w:numId w:val="37"/>
        </w:numPr>
        <w:rPr>
          <w:lang w:val="en-US"/>
        </w:rPr>
      </w:pPr>
      <w:r>
        <w:t xml:space="preserve"> </w:t>
      </w:r>
      <w:bookmarkStart w:id="4" w:name="_Toc134724474"/>
      <w:r w:rsidR="00B94E91" w:rsidRPr="00A75142">
        <w:t>Требования к операционной среде</w:t>
      </w:r>
      <w:bookmarkEnd w:id="4"/>
    </w:p>
    <w:tbl>
      <w:tblPr>
        <w:tblStyle w:val="a6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216"/>
        <w:gridCol w:w="6713"/>
      </w:tblGrid>
      <w:tr w:rsidR="00B94E91" w:rsidRPr="00A75142" w:rsidTr="00AE3AF5">
        <w:tc>
          <w:tcPr>
            <w:tcW w:w="2126" w:type="dxa"/>
          </w:tcPr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OER</w:t>
            </w:r>
            <w:r w:rsidRPr="00A75142">
              <w:rPr>
                <w:rFonts w:ascii="Times New Roman" w:hAnsi="Times New Roman" w:cs="Times New Roman"/>
              </w:rPr>
              <w:t>-1</w:t>
            </w:r>
          </w:p>
        </w:tc>
        <w:tc>
          <w:tcPr>
            <w:tcW w:w="6803" w:type="dxa"/>
          </w:tcPr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Система работает со следующими браузерами: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A75142">
              <w:rPr>
                <w:rFonts w:ascii="Times New Roman" w:hAnsi="Times New Roman" w:cs="Times New Roman"/>
              </w:rPr>
              <w:t>Google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75142">
              <w:rPr>
                <w:rFonts w:ascii="Times New Roman" w:hAnsi="Times New Roman" w:cs="Times New Roman"/>
              </w:rPr>
              <w:t>Chrome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версии с 81.0 по 97.0</w:t>
            </w:r>
          </w:p>
          <w:p w:rsidR="00B94E91" w:rsidRPr="00A75142" w:rsidRDefault="00B94E91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Microsoft Edge</w:t>
            </w:r>
            <w:r w:rsidRPr="00A75142">
              <w:rPr>
                <w:rFonts w:ascii="Times New Roman" w:hAnsi="Times New Roman" w:cs="Times New Roman"/>
              </w:rPr>
              <w:t xml:space="preserve"> версия 94.0</w:t>
            </w:r>
          </w:p>
          <w:p w:rsidR="00B94E91" w:rsidRPr="00A75142" w:rsidRDefault="00B94E91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A75142">
              <w:rPr>
                <w:rFonts w:ascii="Times New Roman" w:hAnsi="Times New Roman" w:cs="Times New Roman"/>
              </w:rPr>
              <w:t>Firefox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версия 94.0</w:t>
            </w:r>
          </w:p>
          <w:p w:rsidR="00B94E91" w:rsidRPr="00A75142" w:rsidRDefault="00B94E91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 xml:space="preserve">Opera </w:t>
            </w:r>
            <w:r w:rsidRPr="00A75142">
              <w:rPr>
                <w:rFonts w:ascii="Times New Roman" w:hAnsi="Times New Roman" w:cs="Times New Roman"/>
              </w:rPr>
              <w:t>версия 77</w:t>
            </w:r>
          </w:p>
          <w:p w:rsidR="00B94E91" w:rsidRPr="00A75142" w:rsidRDefault="00B94E91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A75142">
              <w:rPr>
                <w:rFonts w:ascii="Times New Roman" w:hAnsi="Times New Roman" w:cs="Times New Roman"/>
              </w:rPr>
              <w:t>Apple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75142">
              <w:rPr>
                <w:rFonts w:ascii="Times New Roman" w:hAnsi="Times New Roman" w:cs="Times New Roman"/>
              </w:rPr>
              <w:t>Safari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версии с 11 по 14.1</w:t>
            </w:r>
          </w:p>
          <w:p w:rsidR="00B94E91" w:rsidRPr="00A75142" w:rsidRDefault="00B94E91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A75142">
              <w:rPr>
                <w:rFonts w:ascii="Times New Roman" w:hAnsi="Times New Roman" w:cs="Times New Roman"/>
              </w:rPr>
              <w:t>Яндекс.Браузер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версия 22.3.2</w:t>
            </w:r>
          </w:p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B94E91" w:rsidRPr="00A75142" w:rsidTr="00AE3AF5">
        <w:tc>
          <w:tcPr>
            <w:tcW w:w="2126" w:type="dxa"/>
          </w:tcPr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OER-2</w:t>
            </w:r>
          </w:p>
        </w:tc>
        <w:tc>
          <w:tcPr>
            <w:tcW w:w="6803" w:type="dxa"/>
          </w:tcPr>
          <w:p w:rsidR="00AA27C5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Система установлена на сервере, работающем под управлением следующих операционных систем: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Windows 10</w:t>
            </w:r>
            <w:r w:rsidRPr="00A75142">
              <w:rPr>
                <w:rFonts w:ascii="Times New Roman" w:hAnsi="Times New Roman" w:cs="Times New Roman"/>
              </w:rPr>
              <w:t>, версия</w:t>
            </w:r>
            <w:r w:rsidRPr="00A75142">
              <w:rPr>
                <w:rFonts w:ascii="Times New Roman" w:hAnsi="Times New Roman" w:cs="Times New Roman"/>
                <w:lang w:val="en-US"/>
              </w:rPr>
              <w:t xml:space="preserve"> 21H2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Windows Server 2022</w:t>
            </w:r>
            <w:r w:rsidRPr="00A75142">
              <w:rPr>
                <w:rFonts w:ascii="Times New Roman" w:hAnsi="Times New Roman" w:cs="Times New Roman"/>
              </w:rPr>
              <w:t>, версия</w:t>
            </w:r>
            <w:r w:rsidRPr="00A75142">
              <w:rPr>
                <w:rFonts w:ascii="Times New Roman" w:hAnsi="Times New Roman" w:cs="Times New Roman"/>
                <w:lang w:val="en-US"/>
              </w:rPr>
              <w:t xml:space="preserve"> 21H2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Ubuntu</w:t>
            </w:r>
            <w:r w:rsidRPr="00A75142">
              <w:rPr>
                <w:rFonts w:ascii="Times New Roman" w:hAnsi="Times New Roman" w:cs="Times New Roman"/>
              </w:rPr>
              <w:t>, версия</w:t>
            </w:r>
            <w:r w:rsidRPr="00A75142">
              <w:rPr>
                <w:rFonts w:ascii="Times New Roman" w:hAnsi="Times New Roman" w:cs="Times New Roman"/>
                <w:lang w:val="en-US"/>
              </w:rPr>
              <w:t xml:space="preserve"> 22.04 LTS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A75142">
              <w:rPr>
                <w:rFonts w:ascii="Times New Roman" w:hAnsi="Times New Roman" w:cs="Times New Roman"/>
                <w:lang w:val="en-US"/>
              </w:rPr>
              <w:t>Debian</w:t>
            </w:r>
            <w:proofErr w:type="spellEnd"/>
            <w:r w:rsidRPr="00A75142">
              <w:rPr>
                <w:rFonts w:ascii="Times New Roman" w:hAnsi="Times New Roman" w:cs="Times New Roman"/>
              </w:rPr>
              <w:t>, версия</w:t>
            </w:r>
            <w:r w:rsidRPr="00A75142">
              <w:rPr>
                <w:rFonts w:ascii="Times New Roman" w:hAnsi="Times New Roman" w:cs="Times New Roman"/>
                <w:lang w:val="en-US"/>
              </w:rPr>
              <w:t xml:space="preserve"> 11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lastRenderedPageBreak/>
              <w:t>Astra Linux “</w:t>
            </w:r>
            <w:r w:rsidRPr="00A75142">
              <w:rPr>
                <w:rFonts w:ascii="Times New Roman" w:hAnsi="Times New Roman" w:cs="Times New Roman"/>
              </w:rPr>
              <w:t>Смоленск</w:t>
            </w:r>
            <w:r w:rsidRPr="00A75142">
              <w:rPr>
                <w:rFonts w:ascii="Times New Roman" w:hAnsi="Times New Roman" w:cs="Times New Roman"/>
                <w:lang w:val="en-US"/>
              </w:rPr>
              <w:t>”</w:t>
            </w:r>
            <w:r w:rsidRPr="00A75142">
              <w:rPr>
                <w:rFonts w:ascii="Times New Roman" w:hAnsi="Times New Roman" w:cs="Times New Roman"/>
              </w:rPr>
              <w:t>, версия 2.12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A75142">
              <w:rPr>
                <w:rFonts w:ascii="Times New Roman" w:hAnsi="Times New Roman" w:cs="Times New Roman"/>
                <w:lang w:val="en-US"/>
              </w:rPr>
              <w:t>MacOS</w:t>
            </w:r>
            <w:proofErr w:type="spellEnd"/>
            <w:r w:rsidRPr="00A75142">
              <w:rPr>
                <w:rFonts w:ascii="Times New Roman" w:hAnsi="Times New Roman" w:cs="Times New Roman"/>
                <w:lang w:val="en-US"/>
              </w:rPr>
              <w:t xml:space="preserve">, </w:t>
            </w:r>
            <w:r w:rsidRPr="00A75142">
              <w:rPr>
                <w:rFonts w:ascii="Times New Roman" w:hAnsi="Times New Roman" w:cs="Times New Roman"/>
              </w:rPr>
              <w:t>версия 12</w:t>
            </w:r>
          </w:p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B94E91" w:rsidRPr="00A75142" w:rsidTr="00AE3AF5">
        <w:tc>
          <w:tcPr>
            <w:tcW w:w="2126" w:type="dxa"/>
          </w:tcPr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lastRenderedPageBreak/>
              <w:t>OER-3</w:t>
            </w:r>
          </w:p>
        </w:tc>
        <w:tc>
          <w:tcPr>
            <w:tcW w:w="6803" w:type="dxa"/>
          </w:tcPr>
          <w:p w:rsidR="00AA27C5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Система должна предоставлять доступ пользователей через смартфоны и планшеты под управлением</w:t>
            </w:r>
            <w:r w:rsidR="00AA27C5" w:rsidRPr="00A75142">
              <w:rPr>
                <w:rFonts w:ascii="Times New Roman" w:hAnsi="Times New Roman" w:cs="Times New Roman"/>
              </w:rPr>
              <w:t xml:space="preserve"> следующих операционных систем:</w:t>
            </w:r>
          </w:p>
          <w:p w:rsidR="00B94E91" w:rsidRPr="00A75142" w:rsidRDefault="00AA27C5" w:rsidP="00D8700F">
            <w:pPr>
              <w:pStyle w:val="a7"/>
              <w:numPr>
                <w:ilvl w:val="0"/>
                <w:numId w:val="28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Android</w:t>
            </w:r>
            <w:r w:rsidRPr="00A75142">
              <w:rPr>
                <w:rFonts w:ascii="Times New Roman" w:hAnsi="Times New Roman" w:cs="Times New Roman"/>
              </w:rPr>
              <w:t>, с версии 10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8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iOS</w:t>
            </w:r>
            <w:r w:rsidRPr="00A75142">
              <w:rPr>
                <w:rFonts w:ascii="Times New Roman" w:hAnsi="Times New Roman" w:cs="Times New Roman"/>
              </w:rPr>
              <w:t>, с версии 15</w:t>
            </w:r>
          </w:p>
        </w:tc>
      </w:tr>
    </w:tbl>
    <w:p w:rsidR="00B94E91" w:rsidRPr="00A75142" w:rsidRDefault="00B94E9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B94E91" w:rsidRPr="00A75142" w:rsidRDefault="00C825D9" w:rsidP="00C825D9">
      <w:pPr>
        <w:pStyle w:val="a"/>
        <w:numPr>
          <w:ilvl w:val="1"/>
          <w:numId w:val="37"/>
        </w:numPr>
      </w:pPr>
      <w:r>
        <w:t xml:space="preserve"> </w:t>
      </w:r>
      <w:bookmarkStart w:id="5" w:name="_Toc134724475"/>
      <w:r w:rsidR="00AA27C5" w:rsidRPr="00A75142">
        <w:t>Требования к реализации</w:t>
      </w:r>
      <w:bookmarkEnd w:id="5"/>
    </w:p>
    <w:tbl>
      <w:tblPr>
        <w:tblStyle w:val="a6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150"/>
        <w:gridCol w:w="6779"/>
      </w:tblGrid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1</w:t>
            </w:r>
          </w:p>
        </w:tc>
        <w:tc>
          <w:tcPr>
            <w:tcW w:w="6803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Все программные коды управляющей логики системы должны быть написаны на язык</w:t>
            </w:r>
            <w:r w:rsidR="00635EB1" w:rsidRPr="00A75142">
              <w:rPr>
                <w:rFonts w:ascii="Times New Roman" w:hAnsi="Times New Roman" w:cs="Times New Roman"/>
              </w:rPr>
              <w:t>ах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="00635EB1" w:rsidRPr="00A75142">
              <w:rPr>
                <w:rFonts w:ascii="Times New Roman" w:hAnsi="Times New Roman" w:cs="Times New Roman"/>
              </w:rPr>
              <w:t xml:space="preserve">#, </w:t>
            </w:r>
            <w:r w:rsidR="00635EB1"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="00635EB1" w:rsidRPr="00A75142">
              <w:rPr>
                <w:rFonts w:ascii="Times New Roman" w:hAnsi="Times New Roman" w:cs="Times New Roman"/>
              </w:rPr>
              <w:t>++, J</w:t>
            </w:r>
            <w:proofErr w:type="spellStart"/>
            <w:r w:rsidR="00635EB1" w:rsidRPr="00A75142">
              <w:rPr>
                <w:rFonts w:ascii="Times New Roman" w:hAnsi="Times New Roman" w:cs="Times New Roman"/>
                <w:lang w:val="en-US"/>
              </w:rPr>
              <w:t>avaScript</w:t>
            </w:r>
            <w:proofErr w:type="spellEnd"/>
            <w:r w:rsidR="00635EB1" w:rsidRPr="00A75142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="00635EB1" w:rsidRPr="00A75142">
              <w:rPr>
                <w:rFonts w:ascii="Times New Roman" w:hAnsi="Times New Roman" w:cs="Times New Roman"/>
                <w:lang w:val="en-US"/>
              </w:rPr>
              <w:t>TypeScript</w:t>
            </w:r>
            <w:proofErr w:type="spellEnd"/>
            <w:r w:rsidR="00635EB1" w:rsidRPr="00A75142">
              <w:rPr>
                <w:rFonts w:ascii="Times New Roman" w:hAnsi="Times New Roman" w:cs="Times New Roman"/>
              </w:rPr>
              <w:t xml:space="preserve">, </w:t>
            </w:r>
            <w:r w:rsidR="00635EB1" w:rsidRPr="00A75142">
              <w:rPr>
                <w:rFonts w:ascii="Times New Roman" w:hAnsi="Times New Roman" w:cs="Times New Roman"/>
                <w:lang w:val="en-US"/>
              </w:rPr>
              <w:t>SQL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2</w:t>
            </w:r>
          </w:p>
        </w:tc>
        <w:tc>
          <w:tcPr>
            <w:tcW w:w="6803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># в полном объеме должен соответствовать стандарту С# 10.0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3</w:t>
            </w:r>
          </w:p>
        </w:tc>
        <w:tc>
          <w:tcPr>
            <w:tcW w:w="6803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# должен быть написан в соответствии со стандартом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# </w:t>
            </w:r>
            <w:r w:rsidRPr="00A75142">
              <w:rPr>
                <w:rFonts w:ascii="Times New Roman" w:hAnsi="Times New Roman" w:cs="Times New Roman"/>
                <w:lang w:val="en-US"/>
              </w:rPr>
              <w:t>Coding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Conventions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4</w:t>
            </w:r>
          </w:p>
        </w:tc>
        <w:tc>
          <w:tcPr>
            <w:tcW w:w="6803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JavaScript</w:t>
            </w:r>
            <w:r w:rsidRPr="00A75142">
              <w:rPr>
                <w:rFonts w:ascii="Times New Roman" w:hAnsi="Times New Roman" w:cs="Times New Roman"/>
              </w:rPr>
              <w:t xml:space="preserve"> в полном объеме должен соответствовать стандарту </w:t>
            </w:r>
            <w:r w:rsidRPr="00A75142">
              <w:rPr>
                <w:rFonts w:ascii="Times New Roman" w:hAnsi="Times New Roman" w:cs="Times New Roman"/>
                <w:lang w:val="en-US"/>
              </w:rPr>
              <w:t>ECMA</w:t>
            </w:r>
            <w:r w:rsidR="00635EB1" w:rsidRPr="00A75142">
              <w:rPr>
                <w:rFonts w:ascii="Times New Roman" w:hAnsi="Times New Roman" w:cs="Times New Roman"/>
              </w:rPr>
              <w:t xml:space="preserve"> 2022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5</w:t>
            </w:r>
          </w:p>
        </w:tc>
        <w:tc>
          <w:tcPr>
            <w:tcW w:w="6803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JavaScript</w:t>
            </w:r>
            <w:r w:rsidRPr="00A75142">
              <w:rPr>
                <w:rFonts w:ascii="Times New Roman" w:hAnsi="Times New Roman" w:cs="Times New Roman"/>
              </w:rPr>
              <w:t xml:space="preserve"> должен быть написан в соответствии с </w:t>
            </w:r>
            <w:r w:rsidRPr="00A75142">
              <w:rPr>
                <w:rFonts w:ascii="Times New Roman" w:hAnsi="Times New Roman" w:cs="Times New Roman"/>
                <w:lang w:val="en-US"/>
              </w:rPr>
              <w:t>Google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JavaScript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Style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Guide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</w:t>
            </w:r>
            <w:r w:rsidRPr="00A75142">
              <w:rPr>
                <w:rFonts w:ascii="Times New Roman" w:hAnsi="Times New Roman" w:cs="Times New Roman"/>
                <w:lang w:val="en-US"/>
              </w:rPr>
              <w:t>6</w:t>
            </w: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++ микроконтроллера в полном объеме должен соответствовать стандарту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>++ 11</w:t>
            </w:r>
          </w:p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</w:t>
            </w:r>
            <w:r w:rsidRPr="00A75142">
              <w:rPr>
                <w:rFonts w:ascii="Times New Roman" w:hAnsi="Times New Roman" w:cs="Times New Roman"/>
                <w:lang w:val="en-US"/>
              </w:rPr>
              <w:t>7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++ остальных приложений в полном объеме должен соответствовать стандарту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>++ 20</w:t>
            </w:r>
          </w:p>
        </w:tc>
      </w:tr>
      <w:tr w:rsidR="00635EB1" w:rsidRPr="00A75142" w:rsidTr="00AE3AF5">
        <w:tc>
          <w:tcPr>
            <w:tcW w:w="2126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35EB1" w:rsidRPr="00A75142" w:rsidTr="00AE3AF5">
        <w:tc>
          <w:tcPr>
            <w:tcW w:w="2126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lastRenderedPageBreak/>
              <w:t>DIR-8</w:t>
            </w: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++ должен быть написан в соответствии со стандартом </w:t>
            </w:r>
            <w:r w:rsidRPr="00A75142">
              <w:rPr>
                <w:rFonts w:ascii="Times New Roman" w:hAnsi="Times New Roman" w:cs="Times New Roman"/>
                <w:lang w:val="en-US"/>
              </w:rPr>
              <w:t>ISO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++ </w:t>
            </w:r>
            <w:r w:rsidRPr="00A75142">
              <w:rPr>
                <w:rFonts w:ascii="Times New Roman" w:hAnsi="Times New Roman" w:cs="Times New Roman"/>
                <w:lang w:val="en-US"/>
              </w:rPr>
              <w:t>Coding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75142">
              <w:rPr>
                <w:rFonts w:ascii="Times New Roman" w:hAnsi="Times New Roman" w:cs="Times New Roman"/>
                <w:lang w:val="en-US"/>
              </w:rPr>
              <w:t>Standarts</w:t>
            </w:r>
            <w:proofErr w:type="spellEnd"/>
          </w:p>
        </w:tc>
      </w:tr>
      <w:tr w:rsidR="00635EB1" w:rsidRPr="00A75142" w:rsidTr="00AE3AF5">
        <w:tc>
          <w:tcPr>
            <w:tcW w:w="2126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35EB1" w:rsidRPr="00A75142" w:rsidTr="00AE3AF5">
        <w:tc>
          <w:tcPr>
            <w:tcW w:w="2126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-9</w:t>
            </w: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proofErr w:type="spellStart"/>
            <w:r w:rsidRPr="00A75142">
              <w:rPr>
                <w:rFonts w:ascii="Times New Roman" w:hAnsi="Times New Roman" w:cs="Times New Roman"/>
                <w:lang w:val="en-US"/>
              </w:rPr>
              <w:t>TypeScript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в полном объеме должен соответствовать стандарту </w:t>
            </w:r>
            <w:proofErr w:type="spellStart"/>
            <w:r w:rsidRPr="00A75142">
              <w:rPr>
                <w:rFonts w:ascii="Times New Roman" w:hAnsi="Times New Roman" w:cs="Times New Roman"/>
                <w:lang w:val="en-US"/>
              </w:rPr>
              <w:t>TypeScript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4.5.3</w:t>
            </w:r>
          </w:p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35EB1" w:rsidRPr="00A75142" w:rsidTr="00AE3AF5">
        <w:tc>
          <w:tcPr>
            <w:tcW w:w="2126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-10</w:t>
            </w: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proofErr w:type="spellStart"/>
            <w:r w:rsidRPr="00A75142">
              <w:rPr>
                <w:rFonts w:ascii="Times New Roman" w:hAnsi="Times New Roman" w:cs="Times New Roman"/>
                <w:lang w:val="en-US"/>
              </w:rPr>
              <w:t>TypeScript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должен быть написан в соответствии со стандартом </w:t>
            </w:r>
            <w:r w:rsidRPr="00A75142">
              <w:rPr>
                <w:rFonts w:ascii="Times New Roman" w:hAnsi="Times New Roman" w:cs="Times New Roman"/>
                <w:lang w:val="en-US"/>
              </w:rPr>
              <w:t>Google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75142">
              <w:rPr>
                <w:rFonts w:ascii="Times New Roman" w:hAnsi="Times New Roman" w:cs="Times New Roman"/>
                <w:lang w:val="en-US"/>
              </w:rPr>
              <w:t>TypeScript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Style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Guide</w:t>
            </w:r>
          </w:p>
        </w:tc>
      </w:tr>
    </w:tbl>
    <w:p w:rsidR="00B94E91" w:rsidRPr="00A75142" w:rsidRDefault="00B94E9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B94E91" w:rsidRPr="00A75142" w:rsidRDefault="00C825D9" w:rsidP="00C825D9">
      <w:pPr>
        <w:pStyle w:val="a"/>
        <w:numPr>
          <w:ilvl w:val="1"/>
          <w:numId w:val="37"/>
        </w:numPr>
      </w:pPr>
      <w:r>
        <w:t xml:space="preserve"> </w:t>
      </w:r>
      <w:bookmarkStart w:id="6" w:name="_Toc134724476"/>
      <w:r w:rsidR="00F44233" w:rsidRPr="00A75142">
        <w:t>Функциональные требования</w:t>
      </w:r>
      <w:bookmarkEnd w:id="6"/>
    </w:p>
    <w:tbl>
      <w:tblPr>
        <w:tblStyle w:val="a6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268"/>
        <w:gridCol w:w="6803"/>
      </w:tblGrid>
      <w:tr w:rsidR="00F44233" w:rsidRPr="00A75142" w:rsidTr="00AE3AF5">
        <w:tc>
          <w:tcPr>
            <w:tcW w:w="2268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</w:t>
            </w:r>
            <w:r w:rsidRPr="00A75142">
              <w:rPr>
                <w:rFonts w:ascii="Times New Roman" w:hAnsi="Times New Roman" w:cs="Times New Roman"/>
              </w:rPr>
              <w:t>-1</w:t>
            </w:r>
          </w:p>
        </w:tc>
        <w:tc>
          <w:tcPr>
            <w:tcW w:w="6803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Регистрация пользователя в системе</w:t>
            </w:r>
          </w:p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F44233" w:rsidRPr="00A75142" w:rsidTr="00AE3AF5">
        <w:tc>
          <w:tcPr>
            <w:tcW w:w="2268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2</w:t>
            </w:r>
          </w:p>
        </w:tc>
        <w:tc>
          <w:tcPr>
            <w:tcW w:w="6803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Аутентификация и авторизация пользователя в системе</w:t>
            </w:r>
          </w:p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F44233" w:rsidRPr="00A75142" w:rsidTr="00AE3AF5">
        <w:tc>
          <w:tcPr>
            <w:tcW w:w="2268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3</w:t>
            </w:r>
          </w:p>
        </w:tc>
        <w:tc>
          <w:tcPr>
            <w:tcW w:w="6803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Привязка теплицы к пользователю в системе</w:t>
            </w:r>
            <w:r w:rsidR="008B5ADF" w:rsidRPr="00A75142">
              <w:rPr>
                <w:rFonts w:ascii="Times New Roman" w:hAnsi="Times New Roman" w:cs="Times New Roman"/>
              </w:rPr>
              <w:t xml:space="preserve"> – выдача теплице уникального 16-значного </w:t>
            </w:r>
            <w:r w:rsidR="00555D58">
              <w:rPr>
                <w:rFonts w:ascii="Times New Roman" w:hAnsi="Times New Roman" w:cs="Times New Roman"/>
              </w:rPr>
              <w:t xml:space="preserve">регистрационного </w:t>
            </w:r>
            <w:r w:rsidR="008B5ADF" w:rsidRPr="00A75142">
              <w:rPr>
                <w:rFonts w:ascii="Times New Roman" w:hAnsi="Times New Roman" w:cs="Times New Roman"/>
              </w:rPr>
              <w:t>ключа</w:t>
            </w:r>
          </w:p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16374" w:rsidRPr="00A75142" w:rsidTr="00AE3AF5">
        <w:tc>
          <w:tcPr>
            <w:tcW w:w="2268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4</w:t>
            </w:r>
          </w:p>
        </w:tc>
        <w:tc>
          <w:tcPr>
            <w:tcW w:w="6803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Подключение МК к ПК – пользователь должен иметь возможность подключить теплицу к своему ПК для дальнейшей настройки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16374" w:rsidRPr="00A75142" w:rsidTr="00AE3AF5">
        <w:tc>
          <w:tcPr>
            <w:tcW w:w="2268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5</w:t>
            </w:r>
          </w:p>
        </w:tc>
        <w:tc>
          <w:tcPr>
            <w:tcW w:w="6803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Подключение МК к </w:t>
            </w:r>
            <w:r w:rsidRPr="00A75142">
              <w:rPr>
                <w:rFonts w:ascii="Times New Roman" w:hAnsi="Times New Roman" w:cs="Times New Roman"/>
                <w:lang w:val="en-US"/>
              </w:rPr>
              <w:t>Wi</w:t>
            </w:r>
            <w:r w:rsidRPr="00A75142">
              <w:rPr>
                <w:rFonts w:ascii="Times New Roman" w:hAnsi="Times New Roman" w:cs="Times New Roman"/>
              </w:rPr>
              <w:t>-</w:t>
            </w:r>
            <w:r w:rsidRPr="00A75142">
              <w:rPr>
                <w:rFonts w:ascii="Times New Roman" w:hAnsi="Times New Roman" w:cs="Times New Roman"/>
                <w:lang w:val="en-US"/>
              </w:rPr>
              <w:t>Fi</w:t>
            </w:r>
            <w:r w:rsidRPr="00A75142">
              <w:rPr>
                <w:rFonts w:ascii="Times New Roman" w:hAnsi="Times New Roman" w:cs="Times New Roman"/>
              </w:rPr>
              <w:t xml:space="preserve"> – после настройки МК должен подключаться к заданной </w:t>
            </w:r>
            <w:r w:rsidRPr="00A75142">
              <w:rPr>
                <w:rFonts w:ascii="Times New Roman" w:hAnsi="Times New Roman" w:cs="Times New Roman"/>
                <w:lang w:val="en-US"/>
              </w:rPr>
              <w:t>Wi</w:t>
            </w:r>
            <w:r w:rsidRPr="00A75142">
              <w:rPr>
                <w:rFonts w:ascii="Times New Roman" w:hAnsi="Times New Roman" w:cs="Times New Roman"/>
              </w:rPr>
              <w:t>-</w:t>
            </w:r>
            <w:r w:rsidRPr="00A75142">
              <w:rPr>
                <w:rFonts w:ascii="Times New Roman" w:hAnsi="Times New Roman" w:cs="Times New Roman"/>
                <w:lang w:val="en-US"/>
              </w:rPr>
              <w:t>Fi</w:t>
            </w:r>
            <w:r w:rsidRPr="00A75142">
              <w:rPr>
                <w:rFonts w:ascii="Times New Roman" w:hAnsi="Times New Roman" w:cs="Times New Roman"/>
              </w:rPr>
              <w:t xml:space="preserve"> сети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16374" w:rsidRPr="00A75142" w:rsidTr="00AE3AF5">
        <w:tc>
          <w:tcPr>
            <w:tcW w:w="2268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6</w:t>
            </w:r>
          </w:p>
        </w:tc>
        <w:tc>
          <w:tcPr>
            <w:tcW w:w="6803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Подключение МК к системе – после подключения МК к сети, он должен взаимодействовать с остальной системой по сети Интернет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</w:t>
            </w:r>
            <w:r w:rsidR="00E16374" w:rsidRPr="00A75142">
              <w:rPr>
                <w:rFonts w:ascii="Times New Roman" w:hAnsi="Times New Roman" w:cs="Times New Roman"/>
                <w:lang w:val="en-US"/>
              </w:rPr>
              <w:t>R-7</w:t>
            </w:r>
          </w:p>
        </w:tc>
        <w:tc>
          <w:tcPr>
            <w:tcW w:w="6803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Проведение измерений – МК теплицы должен получать текущие значения температуры, </w:t>
            </w:r>
            <w:r w:rsidRPr="00A75142">
              <w:rPr>
                <w:rFonts w:ascii="Times New Roman" w:hAnsi="Times New Roman" w:cs="Times New Roman"/>
              </w:rPr>
              <w:lastRenderedPageBreak/>
              <w:t>освещенности, влажности почвы и кол-ва использованной воды</w:t>
            </w:r>
            <w:r w:rsidR="00E16374" w:rsidRPr="00A75142">
              <w:rPr>
                <w:rFonts w:ascii="Times New Roman" w:hAnsi="Times New Roman" w:cs="Times New Roman"/>
              </w:rPr>
              <w:t xml:space="preserve"> от установленных датчиков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lastRenderedPageBreak/>
              <w:t>F</w:t>
            </w:r>
            <w:r w:rsidR="00E16374" w:rsidRPr="00A75142">
              <w:rPr>
                <w:rFonts w:ascii="Times New Roman" w:hAnsi="Times New Roman" w:cs="Times New Roman"/>
                <w:lang w:val="en-US"/>
              </w:rPr>
              <w:t>R-8</w:t>
            </w:r>
          </w:p>
        </w:tc>
        <w:tc>
          <w:tcPr>
            <w:tcW w:w="6803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Передача результатов измерений – система должна получать и сохранять результаты измерений </w:t>
            </w:r>
            <w:r w:rsidR="00E16374" w:rsidRPr="00A75142">
              <w:rPr>
                <w:rFonts w:ascii="Times New Roman" w:hAnsi="Times New Roman" w:cs="Times New Roman"/>
              </w:rPr>
              <w:t>датчиков теплицы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9</w:t>
            </w:r>
          </w:p>
        </w:tc>
        <w:tc>
          <w:tcPr>
            <w:tcW w:w="6803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Управление устройствами – теплица должна получать команды от системы и включать освещение, проветривание, обогрев или полив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</w:t>
            </w:r>
            <w:r w:rsidR="00E16374" w:rsidRPr="00A75142">
              <w:rPr>
                <w:rFonts w:ascii="Times New Roman" w:hAnsi="Times New Roman" w:cs="Times New Roman"/>
                <w:lang w:val="en-US"/>
              </w:rPr>
              <w:t>R-10</w:t>
            </w:r>
          </w:p>
        </w:tc>
        <w:tc>
          <w:tcPr>
            <w:tcW w:w="6803" w:type="dxa"/>
          </w:tcPr>
          <w:p w:rsidR="00E16374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Режимы управления – система должна предоставлять пользователю</w:t>
            </w:r>
          </w:p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два варианта режима управления теплицей: ручное управление и управление по правилам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11</w:t>
            </w:r>
            <w:r w:rsidR="008B5ADF" w:rsidRPr="00A75142">
              <w:rPr>
                <w:rFonts w:ascii="Times New Roman" w:hAnsi="Times New Roman" w:cs="Times New Roman"/>
                <w:lang w:val="en-US"/>
              </w:rPr>
              <w:t>.1</w:t>
            </w:r>
          </w:p>
        </w:tc>
        <w:tc>
          <w:tcPr>
            <w:tcW w:w="6803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Ручное управление – пользователь должен иметь возможность отдавать теплице команды напрямую с указанием необходимого устройства, выставляемого значения и времени срабатывания, а также создавать расписание, которое автоматически будет генерировать соответствующие команды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11</w:t>
            </w:r>
            <w:r w:rsidR="008B5ADF" w:rsidRPr="00A75142">
              <w:rPr>
                <w:rFonts w:ascii="Times New Roman" w:hAnsi="Times New Roman" w:cs="Times New Roman"/>
                <w:lang w:val="en-US"/>
              </w:rPr>
              <w:t>.2</w:t>
            </w:r>
          </w:p>
        </w:tc>
        <w:tc>
          <w:tcPr>
            <w:tcW w:w="6803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Управление по правилам – пользователь должен иметь возможность создавать правила, </w:t>
            </w:r>
            <w:r w:rsidR="00E16374" w:rsidRPr="00A75142">
              <w:rPr>
                <w:rFonts w:ascii="Times New Roman" w:hAnsi="Times New Roman" w:cs="Times New Roman"/>
              </w:rPr>
              <w:t>по которым автоматически будут формироваться заданные команды. Правила должны представлять собой связь датчик-устройство и срабатывать по получению результата измерения, соответствующего заданным требованиям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16374" w:rsidRPr="00A75142" w:rsidTr="00AE3AF5">
        <w:tc>
          <w:tcPr>
            <w:tcW w:w="2268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12</w:t>
            </w:r>
          </w:p>
        </w:tc>
        <w:tc>
          <w:tcPr>
            <w:tcW w:w="6803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Автономная работа – пользователь должен иметь возможность создать автономный набор правил, </w:t>
            </w:r>
            <w:r w:rsidRPr="00A75142">
              <w:rPr>
                <w:rFonts w:ascii="Times New Roman" w:hAnsi="Times New Roman" w:cs="Times New Roman"/>
              </w:rPr>
              <w:lastRenderedPageBreak/>
              <w:t>по которым теплица будет работать в случае отсутствия подключения к системе или сети Интернет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16374" w:rsidRPr="00A75142" w:rsidTr="00AE3AF5">
        <w:tc>
          <w:tcPr>
            <w:tcW w:w="2268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</w:rPr>
              <w:lastRenderedPageBreak/>
              <w:t>FR-13</w:t>
            </w:r>
          </w:p>
        </w:tc>
        <w:tc>
          <w:tcPr>
            <w:tcW w:w="6803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Работа с несколькими теплицами – пользователь должен иметь возможность регистрировать в системе несколько теплиц и переключаться между ними</w:t>
            </w:r>
          </w:p>
        </w:tc>
      </w:tr>
    </w:tbl>
    <w:p w:rsidR="00F44233" w:rsidRPr="00A75142" w:rsidRDefault="00F4423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F44233" w:rsidRDefault="00F4423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C5502A" w:rsidRDefault="00C5502A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C5502A" w:rsidRDefault="00C5502A" w:rsidP="00C5502A">
      <w:pPr>
        <w:pStyle w:val="ad"/>
      </w:pPr>
      <w:bookmarkStart w:id="7" w:name="_Toc134724477"/>
      <w:r>
        <w:t>1.4 Аппаратные требования</w:t>
      </w:r>
      <w:bookmarkEnd w:id="7"/>
    </w:p>
    <w:p w:rsidR="00C5502A" w:rsidRDefault="00C5502A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126"/>
        <w:gridCol w:w="6803"/>
      </w:tblGrid>
      <w:tr w:rsidR="00C5502A" w:rsidRPr="00A75142" w:rsidTr="00C5502A">
        <w:tc>
          <w:tcPr>
            <w:tcW w:w="2126" w:type="dxa"/>
          </w:tcPr>
          <w:p w:rsidR="00C5502A" w:rsidRPr="00A75142" w:rsidRDefault="00C5502A" w:rsidP="00C5502A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A75142">
              <w:rPr>
                <w:rFonts w:ascii="Times New Roman" w:hAnsi="Times New Roman" w:cs="Times New Roman"/>
                <w:lang w:val="en-US"/>
              </w:rPr>
              <w:t>R</w:t>
            </w:r>
            <w:r w:rsidRPr="00A75142">
              <w:rPr>
                <w:rFonts w:ascii="Times New Roman" w:hAnsi="Times New Roman" w:cs="Times New Roman"/>
              </w:rPr>
              <w:t>-1</w:t>
            </w:r>
          </w:p>
        </w:tc>
        <w:tc>
          <w:tcPr>
            <w:tcW w:w="6803" w:type="dxa"/>
          </w:tcPr>
          <w:p w:rsidR="00C5502A" w:rsidRPr="00A75142" w:rsidRDefault="00C5502A" w:rsidP="00C5502A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се датчики и устройства теплицы должны управляться с помощью микроконтроллера.</w:t>
            </w:r>
          </w:p>
          <w:p w:rsidR="00C5502A" w:rsidRPr="00A75142" w:rsidRDefault="00C5502A" w:rsidP="00C5502A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C5502A" w:rsidRPr="00A75142" w:rsidTr="00C5502A">
        <w:tc>
          <w:tcPr>
            <w:tcW w:w="2126" w:type="dxa"/>
          </w:tcPr>
          <w:p w:rsidR="00C5502A" w:rsidRPr="00A75142" w:rsidRDefault="00C5502A" w:rsidP="00C5502A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A75142">
              <w:rPr>
                <w:rFonts w:ascii="Times New Roman" w:hAnsi="Times New Roman" w:cs="Times New Roman"/>
                <w:lang w:val="en-US"/>
              </w:rPr>
              <w:t>R</w:t>
            </w:r>
            <w:r w:rsidRPr="00A75142">
              <w:rPr>
                <w:rFonts w:ascii="Times New Roman" w:hAnsi="Times New Roman" w:cs="Times New Roman"/>
              </w:rPr>
              <w:t>-2</w:t>
            </w:r>
          </w:p>
        </w:tc>
        <w:tc>
          <w:tcPr>
            <w:tcW w:w="6803" w:type="dxa"/>
          </w:tcPr>
          <w:p w:rsidR="00C5502A" w:rsidRDefault="00C5502A" w:rsidP="00C5502A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инимальные требования к МК:</w:t>
            </w:r>
          </w:p>
          <w:p w:rsidR="00C5502A" w:rsidRDefault="00C5502A" w:rsidP="00C5502A">
            <w:pPr>
              <w:pStyle w:val="a7"/>
              <w:numPr>
                <w:ilvl w:val="0"/>
                <w:numId w:val="44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рхитектура: 32 или 64 бит</w:t>
            </w:r>
          </w:p>
          <w:p w:rsidR="00C5502A" w:rsidRDefault="00C5502A" w:rsidP="00C5502A">
            <w:pPr>
              <w:pStyle w:val="a7"/>
              <w:numPr>
                <w:ilvl w:val="0"/>
                <w:numId w:val="44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актовая частота: не менее 100МГц</w:t>
            </w:r>
          </w:p>
          <w:p w:rsidR="00C5502A" w:rsidRDefault="00750ABF" w:rsidP="00C5502A">
            <w:pPr>
              <w:pStyle w:val="a7"/>
              <w:numPr>
                <w:ilvl w:val="0"/>
                <w:numId w:val="44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 w:rsidR="00C5502A">
              <w:rPr>
                <w:rFonts w:ascii="Times New Roman" w:hAnsi="Times New Roman" w:cs="Times New Roman"/>
              </w:rPr>
              <w:t xml:space="preserve">RAM память: не менее </w:t>
            </w:r>
            <w:r>
              <w:rPr>
                <w:rFonts w:ascii="Times New Roman" w:hAnsi="Times New Roman" w:cs="Times New Roman"/>
              </w:rPr>
              <w:t>256</w:t>
            </w:r>
            <w:r w:rsidR="00C5502A">
              <w:rPr>
                <w:rFonts w:ascii="Times New Roman" w:hAnsi="Times New Roman" w:cs="Times New Roman"/>
              </w:rPr>
              <w:t xml:space="preserve"> Кб</w:t>
            </w:r>
          </w:p>
          <w:p w:rsidR="00C5502A" w:rsidRDefault="00C5502A" w:rsidP="00C5502A">
            <w:pPr>
              <w:pStyle w:val="a7"/>
              <w:numPr>
                <w:ilvl w:val="0"/>
                <w:numId w:val="44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ROM</w:t>
            </w:r>
            <w:r w:rsidRPr="00750ABF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память: не менее </w:t>
            </w:r>
            <w:r w:rsidR="00750ABF">
              <w:rPr>
                <w:rFonts w:ascii="Times New Roman" w:hAnsi="Times New Roman" w:cs="Times New Roman"/>
              </w:rPr>
              <w:t xml:space="preserve">256 </w:t>
            </w:r>
            <w:r>
              <w:rPr>
                <w:rFonts w:ascii="Times New Roman" w:hAnsi="Times New Roman" w:cs="Times New Roman"/>
              </w:rPr>
              <w:t>Кб</w:t>
            </w:r>
          </w:p>
          <w:p w:rsidR="00C5502A" w:rsidRDefault="00C5502A" w:rsidP="00C5502A">
            <w:pPr>
              <w:pStyle w:val="a7"/>
              <w:numPr>
                <w:ilvl w:val="0"/>
                <w:numId w:val="44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эш-память: не менее 64 Кб</w:t>
            </w:r>
          </w:p>
          <w:p w:rsidR="00C5502A" w:rsidRPr="00C5502A" w:rsidRDefault="00C5502A" w:rsidP="00C5502A">
            <w:pPr>
              <w:pStyle w:val="a7"/>
              <w:numPr>
                <w:ilvl w:val="0"/>
                <w:numId w:val="44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оддержка </w:t>
            </w:r>
            <w:r>
              <w:rPr>
                <w:rFonts w:ascii="Times New Roman" w:hAnsi="Times New Roman" w:cs="Times New Roman"/>
                <w:lang w:val="en-US"/>
              </w:rPr>
              <w:t>I</w:t>
            </w:r>
            <w:r>
              <w:rPr>
                <w:rFonts w:ascii="Times New Roman" w:hAnsi="Times New Roman" w:cs="Times New Roman"/>
                <w:vertAlign w:val="superscript"/>
                <w:lang w:val="en-US"/>
              </w:rPr>
              <w:t>2</w:t>
            </w:r>
            <w:r w:rsidR="00750ABF">
              <w:rPr>
                <w:rFonts w:ascii="Times New Roman" w:hAnsi="Times New Roman" w:cs="Times New Roman"/>
                <w:lang w:val="en-US"/>
              </w:rPr>
              <w:t>C</w:t>
            </w:r>
            <w:r w:rsidR="00750ABF"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/>
                <w:lang w:val="en-US"/>
              </w:rPr>
              <w:t>I</w:t>
            </w:r>
            <w:r>
              <w:rPr>
                <w:rFonts w:ascii="Times New Roman" w:hAnsi="Times New Roman" w:cs="Times New Roman"/>
                <w:vertAlign w:val="super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lang w:val="en-US"/>
              </w:rPr>
              <w:t>S</w:t>
            </w:r>
            <w:r w:rsidR="00750ABF">
              <w:rPr>
                <w:rFonts w:ascii="Times New Roman" w:hAnsi="Times New Roman" w:cs="Times New Roman"/>
              </w:rPr>
              <w:t xml:space="preserve">, </w:t>
            </w:r>
            <w:r w:rsidR="00750ABF">
              <w:rPr>
                <w:rFonts w:ascii="Times New Roman" w:hAnsi="Times New Roman" w:cs="Times New Roman"/>
                <w:lang w:val="en-US"/>
              </w:rPr>
              <w:t>UART</w:t>
            </w:r>
            <w:r w:rsidR="00750ABF">
              <w:rPr>
                <w:rFonts w:ascii="Times New Roman" w:hAnsi="Times New Roman" w:cs="Times New Roman"/>
              </w:rPr>
              <w:t xml:space="preserve"> интерфейсов</w:t>
            </w:r>
          </w:p>
          <w:p w:rsidR="00C5502A" w:rsidRDefault="00750ABF" w:rsidP="00C5502A">
            <w:pPr>
              <w:pStyle w:val="a7"/>
              <w:numPr>
                <w:ilvl w:val="0"/>
                <w:numId w:val="44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 отсутствии внешнего АЦП: н</w:t>
            </w:r>
            <w:r w:rsidR="00C5502A">
              <w:rPr>
                <w:rFonts w:ascii="Times New Roman" w:hAnsi="Times New Roman" w:cs="Times New Roman"/>
              </w:rPr>
              <w:t>аличие АЦ</w:t>
            </w:r>
            <w:r>
              <w:rPr>
                <w:rFonts w:ascii="Times New Roman" w:hAnsi="Times New Roman" w:cs="Times New Roman"/>
              </w:rPr>
              <w:t>П с разрядностью не менее 8 бит</w:t>
            </w:r>
          </w:p>
          <w:p w:rsidR="00C5502A" w:rsidRPr="00C5502A" w:rsidRDefault="00750ABF" w:rsidP="00C5502A">
            <w:pPr>
              <w:pStyle w:val="a7"/>
              <w:numPr>
                <w:ilvl w:val="0"/>
                <w:numId w:val="44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 отсутствии внешнего ЦАП: наличие ЦАП с разрядность</w:t>
            </w:r>
            <w:r w:rsidR="004171D5">
              <w:rPr>
                <w:rFonts w:ascii="Times New Roman" w:hAnsi="Times New Roman" w:cs="Times New Roman"/>
              </w:rPr>
              <w:t>ю</w:t>
            </w:r>
            <w:r>
              <w:rPr>
                <w:rFonts w:ascii="Times New Roman" w:hAnsi="Times New Roman" w:cs="Times New Roman"/>
              </w:rPr>
              <w:t xml:space="preserve"> не менее 8 бит</w:t>
            </w:r>
          </w:p>
          <w:p w:rsidR="00C5502A" w:rsidRPr="00A75142" w:rsidRDefault="00C5502A" w:rsidP="00C5502A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C5502A" w:rsidRPr="00A75142" w:rsidTr="00C5502A">
        <w:tc>
          <w:tcPr>
            <w:tcW w:w="2126" w:type="dxa"/>
          </w:tcPr>
          <w:p w:rsidR="00C5502A" w:rsidRPr="00A75142" w:rsidRDefault="00C5502A" w:rsidP="00C5502A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A75142">
              <w:rPr>
                <w:rFonts w:ascii="Times New Roman" w:hAnsi="Times New Roman" w:cs="Times New Roman"/>
                <w:lang w:val="en-US"/>
              </w:rPr>
              <w:t>R</w:t>
            </w:r>
            <w:r w:rsidRPr="00A75142">
              <w:rPr>
                <w:rFonts w:ascii="Times New Roman" w:hAnsi="Times New Roman" w:cs="Times New Roman"/>
              </w:rPr>
              <w:t>-3</w:t>
            </w:r>
          </w:p>
        </w:tc>
        <w:tc>
          <w:tcPr>
            <w:tcW w:w="6803" w:type="dxa"/>
          </w:tcPr>
          <w:p w:rsidR="00C5502A" w:rsidRPr="00A75142" w:rsidRDefault="00750ABF" w:rsidP="00C5502A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личие достаточного количества</w:t>
            </w:r>
            <w:r w:rsidR="00180479">
              <w:rPr>
                <w:rFonts w:ascii="Times New Roman" w:hAnsi="Times New Roman" w:cs="Times New Roman"/>
              </w:rPr>
              <w:t xml:space="preserve"> программируемых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en-US"/>
              </w:rPr>
              <w:t>GPIO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750ABF">
              <w:rPr>
                <w:rFonts w:ascii="Times New Roman" w:hAnsi="Times New Roman" w:cs="Times New Roman"/>
              </w:rPr>
              <w:t>для подключения всех датчиков или устройств</w:t>
            </w:r>
            <w:r w:rsidR="00180479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  <w:p w:rsidR="00C5502A" w:rsidRPr="00A75142" w:rsidRDefault="00C5502A" w:rsidP="00C5502A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750ABF" w:rsidRPr="00A75142" w:rsidTr="00C5502A">
        <w:tc>
          <w:tcPr>
            <w:tcW w:w="2126" w:type="dxa"/>
          </w:tcPr>
          <w:p w:rsidR="00750ABF" w:rsidRPr="00180479" w:rsidRDefault="00750ABF" w:rsidP="00C5502A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lastRenderedPageBreak/>
              <w:t>A</w:t>
            </w:r>
            <w:r w:rsidRPr="00A75142">
              <w:rPr>
                <w:rFonts w:ascii="Times New Roman" w:hAnsi="Times New Roman" w:cs="Times New Roman"/>
                <w:lang w:val="en-US"/>
              </w:rPr>
              <w:t>R</w:t>
            </w:r>
            <w:r w:rsidR="00180479">
              <w:rPr>
                <w:rFonts w:ascii="Times New Roman" w:hAnsi="Times New Roman" w:cs="Times New Roman"/>
              </w:rPr>
              <w:t>-4</w:t>
            </w:r>
          </w:p>
        </w:tc>
        <w:tc>
          <w:tcPr>
            <w:tcW w:w="6803" w:type="dxa"/>
          </w:tcPr>
          <w:p w:rsidR="00750ABF" w:rsidRDefault="00750ABF" w:rsidP="00C5502A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Наличие внешнего или встроенного в МК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WiFi</w:t>
            </w:r>
            <w:proofErr w:type="spellEnd"/>
            <w:r>
              <w:rPr>
                <w:rFonts w:ascii="Times New Roman" w:hAnsi="Times New Roman" w:cs="Times New Roman"/>
              </w:rPr>
              <w:t xml:space="preserve">-модуля с поддержкой стандарта </w:t>
            </w:r>
            <w:r>
              <w:rPr>
                <w:rFonts w:ascii="Times New Roman" w:hAnsi="Times New Roman" w:cs="Times New Roman"/>
                <w:lang w:val="en-US"/>
              </w:rPr>
              <w:t>IEEE</w:t>
            </w:r>
            <w:r w:rsidRPr="00750ABF">
              <w:rPr>
                <w:rFonts w:ascii="Times New Roman" w:hAnsi="Times New Roman" w:cs="Times New Roman"/>
              </w:rPr>
              <w:t xml:space="preserve"> 802.11</w:t>
            </w:r>
            <w:r w:rsidR="00180479" w:rsidRPr="00180479">
              <w:rPr>
                <w:rFonts w:ascii="Times New Roman" w:hAnsi="Times New Roman" w:cs="Times New Roman"/>
              </w:rPr>
              <w:t xml:space="preserve"> </w:t>
            </w:r>
            <w:r w:rsidR="00180479">
              <w:rPr>
                <w:rFonts w:ascii="Times New Roman" w:hAnsi="Times New Roman" w:cs="Times New Roman"/>
              </w:rPr>
              <w:t xml:space="preserve">и </w:t>
            </w:r>
            <w:r w:rsidR="00180479">
              <w:rPr>
                <w:rFonts w:ascii="Times New Roman" w:hAnsi="Times New Roman" w:cs="Times New Roman"/>
                <w:lang w:val="en-US"/>
              </w:rPr>
              <w:t>MAC</w:t>
            </w:r>
            <w:r w:rsidR="00180479" w:rsidRPr="00180479">
              <w:rPr>
                <w:rFonts w:ascii="Times New Roman" w:hAnsi="Times New Roman" w:cs="Times New Roman"/>
              </w:rPr>
              <w:t xml:space="preserve"> </w:t>
            </w:r>
            <w:r w:rsidR="00180479">
              <w:rPr>
                <w:rFonts w:ascii="Times New Roman" w:hAnsi="Times New Roman" w:cs="Times New Roman"/>
              </w:rPr>
              <w:t xml:space="preserve">интерфейса с поддержкой стандарта </w:t>
            </w:r>
            <w:r w:rsidR="00180479">
              <w:rPr>
                <w:rFonts w:ascii="Times New Roman" w:hAnsi="Times New Roman" w:cs="Times New Roman"/>
                <w:lang w:val="en-US"/>
              </w:rPr>
              <w:t>IEEE</w:t>
            </w:r>
            <w:r w:rsidR="00180479" w:rsidRPr="00180479">
              <w:rPr>
                <w:rFonts w:ascii="Times New Roman" w:hAnsi="Times New Roman" w:cs="Times New Roman"/>
              </w:rPr>
              <w:t xml:space="preserve"> 1588.</w:t>
            </w:r>
          </w:p>
          <w:p w:rsidR="00180479" w:rsidRPr="00180479" w:rsidRDefault="00180479" w:rsidP="00C5502A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180479" w:rsidRPr="00A75142" w:rsidTr="00C5502A">
        <w:tc>
          <w:tcPr>
            <w:tcW w:w="2126" w:type="dxa"/>
          </w:tcPr>
          <w:p w:rsidR="00180479" w:rsidRPr="00180479" w:rsidRDefault="00180479" w:rsidP="00C5502A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AR-5</w:t>
            </w:r>
          </w:p>
        </w:tc>
        <w:tc>
          <w:tcPr>
            <w:tcW w:w="6803" w:type="dxa"/>
          </w:tcPr>
          <w:p w:rsidR="00180479" w:rsidRDefault="00180479" w:rsidP="00C5502A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ототип теплицы должен соответствовать следующим нормативам по безопасности электроустановок: ГОСТ Р 50571.14, ГОСТ Р 50571.6 и ГОСТ Р МЭК 60364-4-41.</w:t>
            </w:r>
          </w:p>
          <w:p w:rsidR="00180479" w:rsidRDefault="00180479" w:rsidP="00C5502A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180479" w:rsidRPr="00A75142" w:rsidTr="00C5502A">
        <w:tc>
          <w:tcPr>
            <w:tcW w:w="2126" w:type="dxa"/>
          </w:tcPr>
          <w:p w:rsidR="00180479" w:rsidRPr="00180479" w:rsidRDefault="00180479" w:rsidP="00C5502A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AR-6</w:t>
            </w:r>
          </w:p>
        </w:tc>
        <w:tc>
          <w:tcPr>
            <w:tcW w:w="6803" w:type="dxa"/>
          </w:tcPr>
          <w:p w:rsidR="00180479" w:rsidRPr="00180479" w:rsidRDefault="00180479" w:rsidP="004171D5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Все устройства, питаемые от переменного тока или постоянного тока более высокого напряжения чем рабочее напряжение МК должны </w:t>
            </w:r>
            <w:r w:rsidR="004171D5">
              <w:rPr>
                <w:rFonts w:ascii="Times New Roman" w:hAnsi="Times New Roman" w:cs="Times New Roman"/>
              </w:rPr>
              <w:t>быть запитаны</w:t>
            </w:r>
            <w:r>
              <w:rPr>
                <w:rFonts w:ascii="Times New Roman" w:hAnsi="Times New Roman" w:cs="Times New Roman"/>
              </w:rPr>
              <w:t xml:space="preserve"> отдельно от микроконтроллера и управляться с помощью реле или транзисторов.</w:t>
            </w:r>
          </w:p>
        </w:tc>
      </w:tr>
    </w:tbl>
    <w:p w:rsidR="00C5502A" w:rsidRDefault="00C5502A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C5502A" w:rsidRDefault="00C5502A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C5502A" w:rsidRDefault="00844D36" w:rsidP="00844D36">
      <w:pPr>
        <w:pStyle w:val="ad"/>
      </w:pPr>
      <w:bookmarkStart w:id="8" w:name="_Toc134724478"/>
      <w:r>
        <w:t>2 Анализ существующих решений</w:t>
      </w:r>
      <w:bookmarkEnd w:id="8"/>
    </w:p>
    <w:p w:rsidR="00FF7418" w:rsidRDefault="00FF7418" w:rsidP="006D4A97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2D11EF" w:rsidRPr="00FF7418" w:rsidRDefault="00844D36" w:rsidP="006D4A97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FF7418">
        <w:rPr>
          <w:rFonts w:ascii="Times New Roman" w:hAnsi="Times New Roman" w:cs="Times New Roman"/>
          <w:sz w:val="24"/>
          <w:szCs w:val="24"/>
        </w:rPr>
        <w:t>В данной главе рассмотрены существующие решения в области удаленного управления теплицами.</w:t>
      </w:r>
      <w:r w:rsidR="006D4A97" w:rsidRPr="00FF7418">
        <w:rPr>
          <w:rFonts w:ascii="Times New Roman" w:hAnsi="Times New Roman" w:cs="Times New Roman"/>
          <w:sz w:val="24"/>
          <w:szCs w:val="24"/>
        </w:rPr>
        <w:t xml:space="preserve"> К сожалению, большинство компаний не раскрывает подробности работы и характеристики используемого ими ПО, в следствии чего основной анализ будет проводиться по доступному функционалу и характеристикам теплиц.</w:t>
      </w:r>
      <w:r w:rsidRPr="00FF741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D4A97" w:rsidRPr="00FF7418" w:rsidRDefault="006D4A97" w:rsidP="006D4A97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2D11EF" w:rsidRPr="00FF7418" w:rsidRDefault="00FF741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FF7418">
        <w:rPr>
          <w:rFonts w:ascii="Times New Roman" w:hAnsi="Times New Roman" w:cs="Times New Roman"/>
          <w:b/>
          <w:sz w:val="24"/>
          <w:szCs w:val="24"/>
          <w:lang w:val="en-US"/>
        </w:rPr>
        <w:t>Harvst</w:t>
      </w:r>
      <w:proofErr w:type="spellEnd"/>
      <w:r w:rsidRPr="00FF741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2D11EF" w:rsidRPr="00FF7418">
        <w:rPr>
          <w:rFonts w:ascii="Times New Roman" w:hAnsi="Times New Roman" w:cs="Times New Roman"/>
          <w:b/>
          <w:sz w:val="24"/>
          <w:szCs w:val="24"/>
        </w:rPr>
        <w:t xml:space="preserve">– </w:t>
      </w:r>
      <w:r w:rsidRPr="00FF7418">
        <w:rPr>
          <w:rFonts w:ascii="Times New Roman" w:hAnsi="Times New Roman" w:cs="Times New Roman"/>
          <w:b/>
          <w:sz w:val="24"/>
          <w:szCs w:val="24"/>
          <w:lang w:val="en-US"/>
        </w:rPr>
        <w:t>Sprout</w:t>
      </w:r>
      <w:r w:rsidR="002D11EF" w:rsidRPr="00FF7418">
        <w:rPr>
          <w:rFonts w:ascii="Times New Roman" w:hAnsi="Times New Roman" w:cs="Times New Roman"/>
          <w:b/>
          <w:sz w:val="24"/>
          <w:szCs w:val="24"/>
        </w:rPr>
        <w:t xml:space="preserve"> 4-</w:t>
      </w:r>
      <w:r w:rsidR="002D11EF" w:rsidRPr="00FF7418">
        <w:rPr>
          <w:rFonts w:ascii="Times New Roman" w:hAnsi="Times New Roman" w:cs="Times New Roman"/>
          <w:b/>
          <w:sz w:val="24"/>
          <w:szCs w:val="24"/>
          <w:lang w:val="en-US"/>
        </w:rPr>
        <w:t>season</w:t>
      </w:r>
    </w:p>
    <w:p w:rsidR="002D11EF" w:rsidRPr="00FF7418" w:rsidRDefault="002D11EF" w:rsidP="002D11E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FF7418">
        <w:rPr>
          <w:rFonts w:ascii="Times New Roman" w:hAnsi="Times New Roman" w:cs="Times New Roman"/>
          <w:sz w:val="24"/>
          <w:szCs w:val="24"/>
        </w:rPr>
        <w:t>Наиболее близким</w:t>
      </w:r>
      <w:r w:rsidR="00D010E7">
        <w:rPr>
          <w:rFonts w:ascii="Times New Roman" w:hAnsi="Times New Roman" w:cs="Times New Roman"/>
          <w:sz w:val="24"/>
          <w:szCs w:val="24"/>
        </w:rPr>
        <w:t xml:space="preserve"> по идее</w:t>
      </w:r>
      <w:r w:rsidRPr="00FF7418">
        <w:rPr>
          <w:rFonts w:ascii="Times New Roman" w:hAnsi="Times New Roman" w:cs="Times New Roman"/>
          <w:sz w:val="24"/>
          <w:szCs w:val="24"/>
        </w:rPr>
        <w:t xml:space="preserve"> решением является умная теплица </w:t>
      </w:r>
      <w:r w:rsidR="00FF7418" w:rsidRPr="00FF7418">
        <w:rPr>
          <w:rFonts w:ascii="Times New Roman" w:hAnsi="Times New Roman" w:cs="Times New Roman"/>
          <w:sz w:val="24"/>
          <w:szCs w:val="24"/>
          <w:lang w:val="en-US"/>
        </w:rPr>
        <w:t>Sprout</w:t>
      </w:r>
      <w:r w:rsidRPr="00FF7418">
        <w:rPr>
          <w:rFonts w:ascii="Times New Roman" w:hAnsi="Times New Roman" w:cs="Times New Roman"/>
          <w:sz w:val="24"/>
          <w:szCs w:val="24"/>
        </w:rPr>
        <w:t xml:space="preserve"> 4-</w:t>
      </w:r>
      <w:r w:rsidRPr="00FF7418">
        <w:rPr>
          <w:rFonts w:ascii="Times New Roman" w:hAnsi="Times New Roman" w:cs="Times New Roman"/>
          <w:sz w:val="24"/>
          <w:szCs w:val="24"/>
          <w:lang w:val="en-US"/>
        </w:rPr>
        <w:t>season</w:t>
      </w:r>
      <w:r w:rsidRPr="00FF7418">
        <w:rPr>
          <w:rFonts w:ascii="Times New Roman" w:hAnsi="Times New Roman" w:cs="Times New Roman"/>
          <w:sz w:val="24"/>
          <w:szCs w:val="24"/>
        </w:rPr>
        <w:t xml:space="preserve"> от компании </w:t>
      </w:r>
      <w:proofErr w:type="spellStart"/>
      <w:r w:rsidR="00FF7418" w:rsidRPr="00FF7418">
        <w:rPr>
          <w:rFonts w:ascii="Times New Roman" w:hAnsi="Times New Roman" w:cs="Times New Roman"/>
          <w:sz w:val="24"/>
          <w:szCs w:val="24"/>
          <w:lang w:val="en-US"/>
        </w:rPr>
        <w:t>Harvst</w:t>
      </w:r>
      <w:proofErr w:type="spellEnd"/>
      <w:r w:rsidR="006D4A97" w:rsidRPr="00FF7418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6D4A97" w:rsidRPr="00FF7418" w:rsidRDefault="006D4A97" w:rsidP="002D11E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FF7418">
        <w:rPr>
          <w:rFonts w:ascii="Times New Roman" w:hAnsi="Times New Roman" w:cs="Times New Roman"/>
          <w:sz w:val="24"/>
          <w:szCs w:val="24"/>
        </w:rPr>
        <w:t>Преимущества:</w:t>
      </w:r>
    </w:p>
    <w:p w:rsidR="006D4A97" w:rsidRPr="00FF7418" w:rsidRDefault="006D4A97" w:rsidP="006D4A97">
      <w:pPr>
        <w:pStyle w:val="a5"/>
        <w:numPr>
          <w:ilvl w:val="0"/>
          <w:numId w:val="45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FF7418">
        <w:rPr>
          <w:rFonts w:ascii="Times New Roman" w:hAnsi="Times New Roman" w:cs="Times New Roman"/>
          <w:sz w:val="24"/>
          <w:szCs w:val="24"/>
        </w:rPr>
        <w:t>Поддержка основного функционала: полива, отопления, освещения, проветривания.</w:t>
      </w:r>
    </w:p>
    <w:p w:rsidR="006D4A97" w:rsidRPr="00FF7418" w:rsidRDefault="006D4A97" w:rsidP="006D4A97">
      <w:pPr>
        <w:pStyle w:val="a5"/>
        <w:numPr>
          <w:ilvl w:val="0"/>
          <w:numId w:val="45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FF7418">
        <w:rPr>
          <w:rFonts w:ascii="Times New Roman" w:hAnsi="Times New Roman" w:cs="Times New Roman"/>
          <w:sz w:val="24"/>
          <w:szCs w:val="24"/>
        </w:rPr>
        <w:lastRenderedPageBreak/>
        <w:t>Мобильное приложение для настройки и автоматизации процессов по сети интернет.</w:t>
      </w:r>
    </w:p>
    <w:p w:rsidR="006D4A97" w:rsidRPr="00FF7418" w:rsidRDefault="006D4A97" w:rsidP="006D4A97">
      <w:pPr>
        <w:pStyle w:val="a5"/>
        <w:numPr>
          <w:ilvl w:val="0"/>
          <w:numId w:val="45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FF7418">
        <w:rPr>
          <w:rFonts w:ascii="Times New Roman" w:hAnsi="Times New Roman" w:cs="Times New Roman"/>
          <w:sz w:val="24"/>
          <w:szCs w:val="24"/>
        </w:rPr>
        <w:t>Простота в использовании: теплица не требует сложной сборки и настройки, может использоваться как в домашних условиях, так и в условиях промышленности.</w:t>
      </w:r>
    </w:p>
    <w:p w:rsidR="006D4A97" w:rsidRPr="00FF7418" w:rsidRDefault="006D4A97" w:rsidP="006D4A97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FF7418">
        <w:rPr>
          <w:rFonts w:ascii="Times New Roman" w:hAnsi="Times New Roman" w:cs="Times New Roman"/>
          <w:sz w:val="24"/>
          <w:szCs w:val="24"/>
        </w:rPr>
        <w:t>Недостатки:</w:t>
      </w:r>
    </w:p>
    <w:p w:rsidR="006D4A97" w:rsidRPr="00FF7418" w:rsidRDefault="00CD20CD" w:rsidP="006D4A97">
      <w:pPr>
        <w:pStyle w:val="a5"/>
        <w:numPr>
          <w:ilvl w:val="0"/>
          <w:numId w:val="46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правление и мониторинг системы работают только через облачный сервис компании, расположенный в Великобритании.</w:t>
      </w:r>
    </w:p>
    <w:p w:rsidR="00FF7418" w:rsidRPr="00FF7418" w:rsidRDefault="007610B5" w:rsidP="006D4A97">
      <w:pPr>
        <w:pStyle w:val="a5"/>
        <w:numPr>
          <w:ilvl w:val="0"/>
          <w:numId w:val="46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имость:</w:t>
      </w:r>
      <w:r w:rsidRPr="00FF741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стоимость минимальной комплектации </w:t>
      </w:r>
      <w:r w:rsidR="00FF7418" w:rsidRPr="00FF7418">
        <w:rPr>
          <w:rFonts w:ascii="Times New Roman" w:hAnsi="Times New Roman" w:cs="Times New Roman"/>
          <w:sz w:val="24"/>
          <w:szCs w:val="24"/>
        </w:rPr>
        <w:t>900 фунтов стерлингов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 w:rsidR="00FF7418" w:rsidRPr="00FF7418">
        <w:rPr>
          <w:rFonts w:ascii="Times New Roman" w:hAnsi="Times New Roman" w:cs="Times New Roman"/>
          <w:sz w:val="24"/>
          <w:szCs w:val="24"/>
        </w:rPr>
        <w:t>86 000 рублей по курсу на 11.05.2023</w:t>
      </w:r>
      <w:r>
        <w:rPr>
          <w:rFonts w:ascii="Times New Roman" w:hAnsi="Times New Roman" w:cs="Times New Roman"/>
          <w:sz w:val="24"/>
          <w:szCs w:val="24"/>
        </w:rPr>
        <w:t>)</w:t>
      </w:r>
      <w:r w:rsidR="00FF7418" w:rsidRPr="00FF7418">
        <w:rPr>
          <w:rFonts w:ascii="Times New Roman" w:hAnsi="Times New Roman" w:cs="Times New Roman"/>
          <w:sz w:val="24"/>
          <w:szCs w:val="24"/>
        </w:rPr>
        <w:t>.</w:t>
      </w:r>
    </w:p>
    <w:p w:rsidR="002D11EF" w:rsidRDefault="002D11E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CD20CD" w:rsidRDefault="00CD20C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FF7418" w:rsidRPr="00585C9B" w:rsidRDefault="00FF7418" w:rsidP="00FF7418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MyFood</w:t>
      </w:r>
      <w:proofErr w:type="spellEnd"/>
      <w:r w:rsidRPr="00585C9B">
        <w:rPr>
          <w:rFonts w:ascii="Times New Roman" w:hAnsi="Times New Roman" w:cs="Times New Roman"/>
          <w:b/>
          <w:sz w:val="24"/>
          <w:szCs w:val="24"/>
        </w:rPr>
        <w:t xml:space="preserve"> –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Smart</w:t>
      </w:r>
      <w:r w:rsidRPr="00585C9B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Greenhouse</w:t>
      </w:r>
    </w:p>
    <w:p w:rsidR="00FF7418" w:rsidRPr="00D010E7" w:rsidRDefault="00D010E7" w:rsidP="00FF7418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шение данной компании представляет из себя крупную полноценную теплицу для загородных участков управляемую ПЛК и настраиваемую по сети интернет с помощью сайта или мобильного приложения.</w:t>
      </w:r>
    </w:p>
    <w:p w:rsidR="00FF7418" w:rsidRPr="00D010E7" w:rsidRDefault="00FF7418" w:rsidP="00FF7418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FF7418">
        <w:rPr>
          <w:rFonts w:ascii="Times New Roman" w:hAnsi="Times New Roman" w:cs="Times New Roman"/>
          <w:sz w:val="24"/>
          <w:szCs w:val="24"/>
        </w:rPr>
        <w:t>Преимущества</w:t>
      </w:r>
      <w:r w:rsidRPr="00D010E7">
        <w:rPr>
          <w:rFonts w:ascii="Times New Roman" w:hAnsi="Times New Roman" w:cs="Times New Roman"/>
          <w:sz w:val="24"/>
          <w:szCs w:val="24"/>
        </w:rPr>
        <w:t>:</w:t>
      </w:r>
    </w:p>
    <w:p w:rsidR="00FF7418" w:rsidRPr="00D010E7" w:rsidRDefault="00FF7418" w:rsidP="00D010E7">
      <w:pPr>
        <w:pStyle w:val="a5"/>
        <w:numPr>
          <w:ilvl w:val="0"/>
          <w:numId w:val="47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D010E7">
        <w:rPr>
          <w:rFonts w:ascii="Times New Roman" w:hAnsi="Times New Roman" w:cs="Times New Roman"/>
          <w:sz w:val="24"/>
          <w:szCs w:val="24"/>
        </w:rPr>
        <w:t>Поддержка основного функционала: полива, отопления, освещения, проветривания.</w:t>
      </w:r>
    </w:p>
    <w:p w:rsidR="00FF7418" w:rsidRDefault="00FF7418" w:rsidP="00D010E7">
      <w:pPr>
        <w:pStyle w:val="a5"/>
        <w:numPr>
          <w:ilvl w:val="0"/>
          <w:numId w:val="47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FF7418">
        <w:rPr>
          <w:rFonts w:ascii="Times New Roman" w:hAnsi="Times New Roman" w:cs="Times New Roman"/>
          <w:sz w:val="24"/>
          <w:szCs w:val="24"/>
        </w:rPr>
        <w:t>Мобильное приложение</w:t>
      </w:r>
      <w:r w:rsidR="00D010E7">
        <w:rPr>
          <w:rFonts w:ascii="Times New Roman" w:hAnsi="Times New Roman" w:cs="Times New Roman"/>
          <w:sz w:val="24"/>
          <w:szCs w:val="24"/>
        </w:rPr>
        <w:t xml:space="preserve"> и сайт</w:t>
      </w:r>
      <w:r w:rsidRPr="00FF7418">
        <w:rPr>
          <w:rFonts w:ascii="Times New Roman" w:hAnsi="Times New Roman" w:cs="Times New Roman"/>
          <w:sz w:val="24"/>
          <w:szCs w:val="24"/>
        </w:rPr>
        <w:t xml:space="preserve"> для настройки и автоматизации процессов по сети интернет.</w:t>
      </w:r>
    </w:p>
    <w:p w:rsidR="00D010E7" w:rsidRDefault="00D010E7" w:rsidP="008C1C79">
      <w:pPr>
        <w:pStyle w:val="a5"/>
        <w:numPr>
          <w:ilvl w:val="0"/>
          <w:numId w:val="47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D010E7">
        <w:rPr>
          <w:rFonts w:ascii="Times New Roman" w:hAnsi="Times New Roman" w:cs="Times New Roman"/>
          <w:sz w:val="24"/>
          <w:szCs w:val="24"/>
        </w:rPr>
        <w:t>По</w:t>
      </w:r>
      <w:r>
        <w:rPr>
          <w:rFonts w:ascii="Times New Roman" w:hAnsi="Times New Roman" w:cs="Times New Roman"/>
          <w:sz w:val="24"/>
          <w:szCs w:val="24"/>
        </w:rPr>
        <w:t>лный мониторинг состояния теплицы с помощью датчиков температуры, влажности почвы и воздуха, уровня СО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и освещения.</w:t>
      </w:r>
    </w:p>
    <w:p w:rsidR="00D010E7" w:rsidRPr="00D010E7" w:rsidRDefault="00D010E7" w:rsidP="00D010E7">
      <w:pPr>
        <w:pStyle w:val="a5"/>
        <w:numPr>
          <w:ilvl w:val="0"/>
          <w:numId w:val="47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D010E7">
        <w:rPr>
          <w:rFonts w:ascii="Times New Roman" w:hAnsi="Times New Roman" w:cs="Times New Roman"/>
          <w:sz w:val="24"/>
          <w:szCs w:val="24"/>
        </w:rPr>
        <w:t>Поддержка от компании: полное сопровождение в процессе установки и настройки теплицы</w:t>
      </w:r>
    </w:p>
    <w:p w:rsidR="00FF7418" w:rsidRPr="00FF7418" w:rsidRDefault="00FF7418" w:rsidP="00FF7418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FF7418">
        <w:rPr>
          <w:rFonts w:ascii="Times New Roman" w:hAnsi="Times New Roman" w:cs="Times New Roman"/>
          <w:sz w:val="24"/>
          <w:szCs w:val="24"/>
        </w:rPr>
        <w:t>Недостатки:</w:t>
      </w:r>
    </w:p>
    <w:p w:rsidR="00D010E7" w:rsidRDefault="00D010E7" w:rsidP="00D010E7">
      <w:pPr>
        <w:pStyle w:val="a5"/>
        <w:numPr>
          <w:ilvl w:val="0"/>
          <w:numId w:val="48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шение представляет из себя крупногабаритную теплицу для загородных участков или промышленности, что не полностью вписывается в концепцию разрабатываемого продукта.</w:t>
      </w:r>
    </w:p>
    <w:p w:rsidR="00FF7418" w:rsidRPr="00D010E7" w:rsidRDefault="00D010E7" w:rsidP="00D010E7">
      <w:pPr>
        <w:pStyle w:val="a5"/>
        <w:numPr>
          <w:ilvl w:val="0"/>
          <w:numId w:val="48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ложность: для установки и первоначальной настройки теплицы требуется помощь специалистов</w:t>
      </w:r>
      <w:r w:rsidR="00FF7418" w:rsidRPr="00D010E7">
        <w:rPr>
          <w:rFonts w:ascii="Times New Roman" w:hAnsi="Times New Roman" w:cs="Times New Roman"/>
          <w:sz w:val="24"/>
          <w:szCs w:val="24"/>
        </w:rPr>
        <w:t>.</w:t>
      </w:r>
    </w:p>
    <w:p w:rsidR="00FF7418" w:rsidRPr="00FF7418" w:rsidRDefault="00D010E7" w:rsidP="00D010E7">
      <w:pPr>
        <w:pStyle w:val="a5"/>
        <w:numPr>
          <w:ilvl w:val="0"/>
          <w:numId w:val="48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Стоимость:</w:t>
      </w:r>
      <w:r w:rsidR="00FF7418" w:rsidRPr="00FF7418">
        <w:rPr>
          <w:rFonts w:ascii="Times New Roman" w:hAnsi="Times New Roman" w:cs="Times New Roman"/>
          <w:sz w:val="24"/>
          <w:szCs w:val="24"/>
        </w:rPr>
        <w:t xml:space="preserve"> </w:t>
      </w:r>
      <w:r w:rsidR="007610B5">
        <w:rPr>
          <w:rFonts w:ascii="Times New Roman" w:hAnsi="Times New Roman" w:cs="Times New Roman"/>
          <w:sz w:val="24"/>
          <w:szCs w:val="24"/>
        </w:rPr>
        <w:t>стоимость минимальной комплектации</w:t>
      </w:r>
      <w:r w:rsidR="00FF7418" w:rsidRPr="00FF741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7 700</w:t>
      </w:r>
      <w:r w:rsidR="00FF7418" w:rsidRPr="00FF741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евро</w:t>
      </w:r>
      <w:r w:rsidR="007610B5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</w:rPr>
        <w:t>616</w:t>
      </w:r>
      <w:r w:rsidR="00FF7418" w:rsidRPr="00FF7418">
        <w:rPr>
          <w:rFonts w:ascii="Times New Roman" w:hAnsi="Times New Roman" w:cs="Times New Roman"/>
          <w:sz w:val="24"/>
          <w:szCs w:val="24"/>
        </w:rPr>
        <w:t xml:space="preserve"> 000 рублей по курсу на 11.05.2023</w:t>
      </w:r>
      <w:r w:rsidR="007610B5">
        <w:rPr>
          <w:rFonts w:ascii="Times New Roman" w:hAnsi="Times New Roman" w:cs="Times New Roman"/>
          <w:sz w:val="24"/>
          <w:szCs w:val="24"/>
        </w:rPr>
        <w:t>)</w:t>
      </w:r>
      <w:r w:rsidR="00FF7418" w:rsidRPr="00FF7418">
        <w:rPr>
          <w:rFonts w:ascii="Times New Roman" w:hAnsi="Times New Roman" w:cs="Times New Roman"/>
          <w:sz w:val="24"/>
          <w:szCs w:val="24"/>
        </w:rPr>
        <w:t>.</w:t>
      </w:r>
    </w:p>
    <w:p w:rsidR="00FF7418" w:rsidRDefault="00FF741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610B5" w:rsidRPr="00CD20CD" w:rsidRDefault="007610B5" w:rsidP="007610B5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CD20CD">
        <w:rPr>
          <w:rFonts w:ascii="Times New Roman" w:hAnsi="Times New Roman" w:cs="Times New Roman"/>
          <w:b/>
          <w:sz w:val="24"/>
          <w:szCs w:val="24"/>
          <w:lang w:val="en-US"/>
        </w:rPr>
        <w:t>Green House Shop – «</w:t>
      </w:r>
      <w:r w:rsidRPr="00CD20CD">
        <w:rPr>
          <w:rFonts w:ascii="Times New Roman" w:hAnsi="Times New Roman" w:cs="Times New Roman"/>
          <w:b/>
          <w:sz w:val="24"/>
          <w:szCs w:val="24"/>
        </w:rPr>
        <w:t>Умная</w:t>
      </w:r>
      <w:r w:rsidRPr="00CD20CD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CD20CD">
        <w:rPr>
          <w:rFonts w:ascii="Times New Roman" w:hAnsi="Times New Roman" w:cs="Times New Roman"/>
          <w:b/>
          <w:sz w:val="24"/>
          <w:szCs w:val="24"/>
        </w:rPr>
        <w:t>теплица</w:t>
      </w:r>
      <w:r w:rsidRPr="00CD20CD">
        <w:rPr>
          <w:rFonts w:ascii="Times New Roman" w:hAnsi="Times New Roman" w:cs="Times New Roman"/>
          <w:b/>
          <w:sz w:val="24"/>
          <w:szCs w:val="24"/>
          <w:lang w:val="en-US"/>
        </w:rPr>
        <w:t>»</w:t>
      </w:r>
    </w:p>
    <w:p w:rsidR="007610B5" w:rsidRPr="007610B5" w:rsidRDefault="007610B5" w:rsidP="007610B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прощенный российский аналог решения от компании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yFood</w:t>
      </w:r>
      <w:proofErr w:type="spellEnd"/>
      <w:r w:rsidRPr="007610B5">
        <w:rPr>
          <w:rFonts w:ascii="Times New Roman" w:hAnsi="Times New Roman" w:cs="Times New Roman"/>
          <w:sz w:val="24"/>
          <w:szCs w:val="24"/>
        </w:rPr>
        <w:t>.</w:t>
      </w:r>
    </w:p>
    <w:p w:rsidR="007610B5" w:rsidRPr="00D010E7" w:rsidRDefault="007610B5" w:rsidP="007610B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FF7418">
        <w:rPr>
          <w:rFonts w:ascii="Times New Roman" w:hAnsi="Times New Roman" w:cs="Times New Roman"/>
          <w:sz w:val="24"/>
          <w:szCs w:val="24"/>
        </w:rPr>
        <w:t>Преимущества</w:t>
      </w:r>
      <w:r w:rsidRPr="00D010E7">
        <w:rPr>
          <w:rFonts w:ascii="Times New Roman" w:hAnsi="Times New Roman" w:cs="Times New Roman"/>
          <w:sz w:val="24"/>
          <w:szCs w:val="24"/>
        </w:rPr>
        <w:t>:</w:t>
      </w:r>
    </w:p>
    <w:p w:rsidR="007610B5" w:rsidRPr="007610B5" w:rsidRDefault="007610B5" w:rsidP="007610B5">
      <w:pPr>
        <w:pStyle w:val="a5"/>
        <w:numPr>
          <w:ilvl w:val="0"/>
          <w:numId w:val="49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7610B5">
        <w:rPr>
          <w:rFonts w:ascii="Times New Roman" w:hAnsi="Times New Roman" w:cs="Times New Roman"/>
          <w:sz w:val="24"/>
          <w:szCs w:val="24"/>
        </w:rPr>
        <w:t xml:space="preserve">Поддержка </w:t>
      </w:r>
      <w:r w:rsidR="00CD20CD">
        <w:rPr>
          <w:rFonts w:ascii="Times New Roman" w:hAnsi="Times New Roman" w:cs="Times New Roman"/>
          <w:sz w:val="24"/>
          <w:szCs w:val="24"/>
        </w:rPr>
        <w:t xml:space="preserve">большей части </w:t>
      </w:r>
      <w:r w:rsidRPr="007610B5">
        <w:rPr>
          <w:rFonts w:ascii="Times New Roman" w:hAnsi="Times New Roman" w:cs="Times New Roman"/>
          <w:sz w:val="24"/>
          <w:szCs w:val="24"/>
        </w:rPr>
        <w:t>функционала: полива, освещения, проветривания.</w:t>
      </w:r>
    </w:p>
    <w:p w:rsidR="007610B5" w:rsidRPr="00CD20CD" w:rsidRDefault="007610B5" w:rsidP="00CD20CD">
      <w:pPr>
        <w:pStyle w:val="a5"/>
        <w:numPr>
          <w:ilvl w:val="0"/>
          <w:numId w:val="49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CD20CD">
        <w:rPr>
          <w:rFonts w:ascii="Times New Roman" w:hAnsi="Times New Roman" w:cs="Times New Roman"/>
          <w:sz w:val="24"/>
          <w:szCs w:val="24"/>
        </w:rPr>
        <w:t>Мобильное приложение</w:t>
      </w:r>
      <w:r w:rsidR="00CD20CD">
        <w:rPr>
          <w:rFonts w:ascii="Times New Roman" w:hAnsi="Times New Roman" w:cs="Times New Roman"/>
          <w:sz w:val="24"/>
          <w:szCs w:val="24"/>
        </w:rPr>
        <w:t xml:space="preserve"> </w:t>
      </w:r>
      <w:r w:rsidRPr="00CD20CD">
        <w:rPr>
          <w:rFonts w:ascii="Times New Roman" w:hAnsi="Times New Roman" w:cs="Times New Roman"/>
          <w:sz w:val="24"/>
          <w:szCs w:val="24"/>
        </w:rPr>
        <w:t>для настройки и автоматизации процессов по сети интернет.</w:t>
      </w:r>
    </w:p>
    <w:p w:rsidR="007610B5" w:rsidRPr="00D010E7" w:rsidRDefault="007610B5" w:rsidP="00CD20CD">
      <w:pPr>
        <w:pStyle w:val="a5"/>
        <w:numPr>
          <w:ilvl w:val="0"/>
          <w:numId w:val="49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D010E7">
        <w:rPr>
          <w:rFonts w:ascii="Times New Roman" w:hAnsi="Times New Roman" w:cs="Times New Roman"/>
          <w:sz w:val="24"/>
          <w:szCs w:val="24"/>
        </w:rPr>
        <w:t>Поддержка от компании: полное сопровождение в процессе установки и настройки теплицы</w:t>
      </w:r>
    </w:p>
    <w:p w:rsidR="007610B5" w:rsidRPr="00FF7418" w:rsidRDefault="007610B5" w:rsidP="007610B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FF7418">
        <w:rPr>
          <w:rFonts w:ascii="Times New Roman" w:hAnsi="Times New Roman" w:cs="Times New Roman"/>
          <w:sz w:val="24"/>
          <w:szCs w:val="24"/>
        </w:rPr>
        <w:t>Недостатки:</w:t>
      </w:r>
    </w:p>
    <w:p w:rsidR="007610B5" w:rsidRPr="00CD20CD" w:rsidRDefault="007610B5" w:rsidP="00CD20CD">
      <w:pPr>
        <w:pStyle w:val="a5"/>
        <w:numPr>
          <w:ilvl w:val="0"/>
          <w:numId w:val="50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CD20CD">
        <w:rPr>
          <w:rFonts w:ascii="Times New Roman" w:hAnsi="Times New Roman" w:cs="Times New Roman"/>
          <w:sz w:val="24"/>
          <w:szCs w:val="24"/>
        </w:rPr>
        <w:t>Решение представляет из себя крупногабаритную теплицу для загородных участков или промышленности, что не полностью вписывается в концепцию разрабатываемого продукта.</w:t>
      </w:r>
    </w:p>
    <w:p w:rsidR="007610B5" w:rsidRDefault="007610B5" w:rsidP="00CD20CD">
      <w:pPr>
        <w:pStyle w:val="a5"/>
        <w:numPr>
          <w:ilvl w:val="0"/>
          <w:numId w:val="50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ложность: для установки и первоначальной настройки теплицы требуется помощь специалистов</w:t>
      </w:r>
      <w:r w:rsidRPr="00D010E7">
        <w:rPr>
          <w:rFonts w:ascii="Times New Roman" w:hAnsi="Times New Roman" w:cs="Times New Roman"/>
          <w:sz w:val="24"/>
          <w:szCs w:val="24"/>
        </w:rPr>
        <w:t>.</w:t>
      </w:r>
    </w:p>
    <w:p w:rsidR="00CD20CD" w:rsidRDefault="00CD20CD" w:rsidP="00CD20CD">
      <w:pPr>
        <w:pStyle w:val="a5"/>
        <w:numPr>
          <w:ilvl w:val="0"/>
          <w:numId w:val="50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граниченное число датчиков: в системе предусмотрены только </w:t>
      </w:r>
      <w:r>
        <w:rPr>
          <w:rFonts w:ascii="Times New Roman" w:hAnsi="Times New Roman" w:cs="Times New Roman"/>
          <w:sz w:val="24"/>
          <w:szCs w:val="24"/>
          <w:lang w:val="en-US"/>
        </w:rPr>
        <w:t>DHT</w:t>
      </w:r>
      <w:r w:rsidRPr="00CD20C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атчики влажности и температуры.</w:t>
      </w:r>
    </w:p>
    <w:p w:rsidR="00CD20CD" w:rsidRPr="00D010E7" w:rsidRDefault="00CD20CD" w:rsidP="00CD20CD">
      <w:pPr>
        <w:pStyle w:val="a5"/>
        <w:numPr>
          <w:ilvl w:val="0"/>
          <w:numId w:val="50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граниченность управления: система поддерживает только настройку периодичности включения освещения и полива.</w:t>
      </w:r>
    </w:p>
    <w:p w:rsidR="007610B5" w:rsidRPr="00FF7418" w:rsidRDefault="007610B5" w:rsidP="00CD20CD">
      <w:pPr>
        <w:pStyle w:val="a5"/>
        <w:numPr>
          <w:ilvl w:val="0"/>
          <w:numId w:val="50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имость:</w:t>
      </w:r>
      <w:r w:rsidRPr="00FF741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тоимость минимальной комплектации</w:t>
      </w:r>
      <w:r w:rsidRPr="00FF7418">
        <w:rPr>
          <w:rFonts w:ascii="Times New Roman" w:hAnsi="Times New Roman" w:cs="Times New Roman"/>
          <w:sz w:val="24"/>
          <w:szCs w:val="24"/>
        </w:rPr>
        <w:t xml:space="preserve"> </w:t>
      </w:r>
      <w:r w:rsidR="00CD20CD">
        <w:rPr>
          <w:rFonts w:ascii="Times New Roman" w:hAnsi="Times New Roman" w:cs="Times New Roman"/>
          <w:sz w:val="24"/>
          <w:szCs w:val="24"/>
        </w:rPr>
        <w:t>38 000 р.</w:t>
      </w:r>
    </w:p>
    <w:p w:rsidR="00FF7418" w:rsidRDefault="00FF741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CD20CD" w:rsidRPr="002101C4" w:rsidRDefault="00CD20C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результате поиска и анализа существующих решений удалось </w:t>
      </w:r>
      <w:r w:rsidR="002101C4">
        <w:rPr>
          <w:rFonts w:ascii="Times New Roman" w:hAnsi="Times New Roman" w:cs="Times New Roman"/>
          <w:sz w:val="24"/>
          <w:szCs w:val="24"/>
        </w:rPr>
        <w:t>найти лишь одно решение, полностью соответствующее концепции разрабатываемого продукта –</w:t>
      </w:r>
      <w:r w:rsidR="002101C4" w:rsidRPr="002101C4">
        <w:rPr>
          <w:rFonts w:ascii="Times New Roman" w:hAnsi="Times New Roman" w:cs="Times New Roman"/>
          <w:sz w:val="24"/>
          <w:szCs w:val="24"/>
        </w:rPr>
        <w:t xml:space="preserve"> </w:t>
      </w:r>
      <w:r w:rsidR="002101C4">
        <w:rPr>
          <w:rFonts w:ascii="Times New Roman" w:hAnsi="Times New Roman" w:cs="Times New Roman"/>
          <w:sz w:val="24"/>
          <w:szCs w:val="24"/>
          <w:lang w:val="en-US"/>
        </w:rPr>
        <w:t>Sprout</w:t>
      </w:r>
      <w:r w:rsidR="002101C4" w:rsidRPr="002101C4">
        <w:rPr>
          <w:rFonts w:ascii="Times New Roman" w:hAnsi="Times New Roman" w:cs="Times New Roman"/>
          <w:sz w:val="24"/>
          <w:szCs w:val="24"/>
        </w:rPr>
        <w:t xml:space="preserve"> </w:t>
      </w:r>
      <w:r w:rsidR="002101C4">
        <w:rPr>
          <w:rFonts w:ascii="Times New Roman" w:hAnsi="Times New Roman" w:cs="Times New Roman"/>
          <w:sz w:val="24"/>
          <w:szCs w:val="24"/>
        </w:rPr>
        <w:t xml:space="preserve">от компании </w:t>
      </w:r>
      <w:proofErr w:type="spellStart"/>
      <w:r w:rsidR="002101C4">
        <w:rPr>
          <w:rFonts w:ascii="Times New Roman" w:hAnsi="Times New Roman" w:cs="Times New Roman"/>
          <w:sz w:val="24"/>
          <w:szCs w:val="24"/>
          <w:lang w:val="en-US"/>
        </w:rPr>
        <w:t>Harvst</w:t>
      </w:r>
      <w:proofErr w:type="spellEnd"/>
      <w:r w:rsidR="002101C4">
        <w:rPr>
          <w:rFonts w:ascii="Times New Roman" w:hAnsi="Times New Roman" w:cs="Times New Roman"/>
          <w:sz w:val="24"/>
          <w:szCs w:val="24"/>
        </w:rPr>
        <w:t>. Однако, данная компанию ориентируется исключительно на рынки европейских стран, ее приобретение и использование на территории РФ не представляется возможным, а цена является слишком высокой для физических лиц со средним уровнем дохода,</w:t>
      </w:r>
      <w:r w:rsidR="00C36895">
        <w:rPr>
          <w:rFonts w:ascii="Times New Roman" w:hAnsi="Times New Roman" w:cs="Times New Roman"/>
          <w:sz w:val="24"/>
          <w:szCs w:val="24"/>
        </w:rPr>
        <w:t xml:space="preserve"> которые являются частью потенциальной заинтересованной группы.</w:t>
      </w:r>
      <w:r w:rsidR="002101C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101C4" w:rsidRDefault="002101C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кже, ни одна из компаний реализующих подобную продукцию не предоставляет доступ к информации об устройстве работы как самой теплицы, так и информационной системы.</w:t>
      </w:r>
    </w:p>
    <w:p w:rsidR="002101C4" w:rsidRPr="002101C4" w:rsidRDefault="002101C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вязи с чем принято решение о проектировании собственной архитектуры для системы управления и разработке тестового прототипа теплицы вдохновленного решением от компании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Harvst</w:t>
      </w:r>
      <w:proofErr w:type="spellEnd"/>
      <w:r w:rsidRPr="002101C4">
        <w:rPr>
          <w:rFonts w:ascii="Times New Roman" w:hAnsi="Times New Roman" w:cs="Times New Roman"/>
          <w:sz w:val="24"/>
          <w:szCs w:val="24"/>
        </w:rPr>
        <w:t>.</w:t>
      </w:r>
    </w:p>
    <w:p w:rsidR="007610B5" w:rsidRPr="00C5502A" w:rsidRDefault="007610B5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321ADE" w:rsidRPr="00C825D9" w:rsidRDefault="00C36895" w:rsidP="00C825D9">
      <w:pPr>
        <w:pStyle w:val="ad"/>
      </w:pPr>
      <w:bookmarkStart w:id="9" w:name="_Toc134724479"/>
      <w:r>
        <w:t>3</w:t>
      </w:r>
      <w:r w:rsidR="00C825D9">
        <w:t xml:space="preserve"> </w:t>
      </w:r>
      <w:r w:rsidR="00321ADE" w:rsidRPr="00C825D9">
        <w:t>Архитектура системы</w:t>
      </w:r>
      <w:bookmarkEnd w:id="9"/>
    </w:p>
    <w:p w:rsidR="00321ADE" w:rsidRPr="00A75142" w:rsidRDefault="00C36895" w:rsidP="00D8700F">
      <w:pPr>
        <w:pStyle w:val="a"/>
        <w:numPr>
          <w:ilvl w:val="0"/>
          <w:numId w:val="0"/>
        </w:numPr>
        <w:ind w:left="720"/>
      </w:pPr>
      <w:bookmarkStart w:id="10" w:name="_Toc134724480"/>
      <w:r>
        <w:t>3</w:t>
      </w:r>
      <w:r w:rsidR="00A75142">
        <w:t xml:space="preserve">.1 </w:t>
      </w:r>
      <w:r w:rsidR="00BC54BF" w:rsidRPr="00A75142">
        <w:t>Разработка архитектуры</w:t>
      </w:r>
      <w:bookmarkEnd w:id="10"/>
    </w:p>
    <w:p w:rsidR="00F5366F" w:rsidRPr="00A75142" w:rsidRDefault="000D462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данном разделе будут подробно описаны основные архитектурные решения, принятые п</w:t>
      </w:r>
      <w:r w:rsidR="00BC54BF" w:rsidRPr="00A75142">
        <w:rPr>
          <w:rFonts w:ascii="Times New Roman" w:hAnsi="Times New Roman" w:cs="Times New Roman"/>
          <w:sz w:val="24"/>
          <w:szCs w:val="24"/>
        </w:rPr>
        <w:t>ри разработке системы, а также факторы, повлиявшие на их выбор.</w:t>
      </w:r>
    </w:p>
    <w:p w:rsidR="00BC54BF" w:rsidRPr="00AE3AF5" w:rsidRDefault="00AE3AF5" w:rsidP="00D8700F">
      <w:pPr>
        <w:pStyle w:val="a5"/>
        <w:numPr>
          <w:ilvl w:val="0"/>
          <w:numId w:val="34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E3AF5">
        <w:rPr>
          <w:rFonts w:ascii="Times New Roman" w:hAnsi="Times New Roman" w:cs="Times New Roman"/>
          <w:sz w:val="24"/>
          <w:szCs w:val="24"/>
        </w:rPr>
        <w:t xml:space="preserve"> </w:t>
      </w:r>
      <w:r w:rsidR="00BC54BF" w:rsidRPr="00AE3AF5">
        <w:rPr>
          <w:rFonts w:ascii="Times New Roman" w:hAnsi="Times New Roman" w:cs="Times New Roman"/>
          <w:sz w:val="24"/>
          <w:szCs w:val="24"/>
        </w:rPr>
        <w:t>«Тонкий клиент»</w:t>
      </w:r>
    </w:p>
    <w:p w:rsidR="00BC54BF" w:rsidRPr="00A75142" w:rsidRDefault="00BC54B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Учтенные факторы:</w:t>
      </w:r>
    </w:p>
    <w:p w:rsidR="00A941F7" w:rsidRPr="00AE3AF5" w:rsidRDefault="00A941F7" w:rsidP="00D8700F">
      <w:pPr>
        <w:pStyle w:val="a5"/>
        <w:numPr>
          <w:ilvl w:val="0"/>
          <w:numId w:val="33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E3AF5">
        <w:rPr>
          <w:rFonts w:ascii="Times New Roman" w:hAnsi="Times New Roman" w:cs="Times New Roman"/>
          <w:sz w:val="24"/>
          <w:szCs w:val="24"/>
        </w:rPr>
        <w:t xml:space="preserve">Ограничения микроконтроллера </w:t>
      </w:r>
      <w:r w:rsidR="000D462D" w:rsidRPr="00AE3AF5">
        <w:rPr>
          <w:rFonts w:ascii="Times New Roman" w:hAnsi="Times New Roman" w:cs="Times New Roman"/>
          <w:sz w:val="24"/>
          <w:szCs w:val="24"/>
        </w:rPr>
        <w:t>–</w:t>
      </w:r>
      <w:r w:rsidRPr="00AE3AF5">
        <w:rPr>
          <w:rFonts w:ascii="Times New Roman" w:hAnsi="Times New Roman" w:cs="Times New Roman"/>
          <w:sz w:val="24"/>
          <w:szCs w:val="24"/>
        </w:rPr>
        <w:t xml:space="preserve"> микроконтроллеры</w:t>
      </w:r>
      <w:r w:rsidR="000D462D" w:rsidRPr="00AE3AF5">
        <w:rPr>
          <w:rFonts w:ascii="Times New Roman" w:hAnsi="Times New Roman" w:cs="Times New Roman"/>
          <w:sz w:val="24"/>
          <w:szCs w:val="24"/>
        </w:rPr>
        <w:t xml:space="preserve"> имеют ограниченный объем памяти и вычислительных мощностей, что сильно ограничивает возможность реализации логики на стороне пользователя.</w:t>
      </w:r>
    </w:p>
    <w:p w:rsidR="000D462D" w:rsidRPr="00A75142" w:rsidRDefault="000D462D" w:rsidP="00D8700F">
      <w:pPr>
        <w:pStyle w:val="a5"/>
        <w:numPr>
          <w:ilvl w:val="0"/>
          <w:numId w:val="5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Обновляемость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- изменения в функционале системы могут потребовать изменения кода микроконтроллера, для чего каждому пользователю необходимо будет лично подключить теплицу к ПК и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перепрошить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микроконтроллер.</w:t>
      </w:r>
    </w:p>
    <w:p w:rsidR="000D462D" w:rsidRPr="00A75142" w:rsidRDefault="000D462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связи с данными факторами для системы было принято решение выбрать архитектуру «Тонкий клиент», роль клиента в которой будет исполнять микроконтроллер, а роль сервера – веб-сервисы на виртуальных машинах.</w:t>
      </w:r>
    </w:p>
    <w:p w:rsidR="00BC54BF" w:rsidRPr="00A75142" w:rsidRDefault="00BC54B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аким образом, большая часть обработки и хранения данных будет происходить на серверной стороне, функционал микроконтроллера будет ограничен только поддержкой системных функций, отправлением данных с датчиков и исполнением максимально простых команд.</w:t>
      </w:r>
    </w:p>
    <w:p w:rsidR="00197F7D" w:rsidRPr="00A75142" w:rsidRDefault="00197F7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197F7D" w:rsidRPr="00AE3AF5" w:rsidRDefault="00913B71" w:rsidP="00D8700F">
      <w:pPr>
        <w:pStyle w:val="a5"/>
        <w:numPr>
          <w:ilvl w:val="0"/>
          <w:numId w:val="34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E3AF5">
        <w:rPr>
          <w:rFonts w:ascii="Times New Roman" w:hAnsi="Times New Roman" w:cs="Times New Roman"/>
          <w:sz w:val="24"/>
          <w:szCs w:val="24"/>
          <w:lang w:val="en-US"/>
        </w:rPr>
        <w:t>RESTful</w:t>
      </w:r>
      <w:r w:rsidRPr="00AE3AF5">
        <w:rPr>
          <w:rFonts w:ascii="Times New Roman" w:hAnsi="Times New Roman" w:cs="Times New Roman"/>
          <w:sz w:val="24"/>
          <w:szCs w:val="24"/>
        </w:rPr>
        <w:t xml:space="preserve"> </w:t>
      </w:r>
      <w:r w:rsidRPr="00AE3AF5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E3AF5">
        <w:rPr>
          <w:rFonts w:ascii="Times New Roman" w:hAnsi="Times New Roman" w:cs="Times New Roman"/>
          <w:sz w:val="24"/>
          <w:szCs w:val="24"/>
        </w:rPr>
        <w:t>.</w:t>
      </w:r>
    </w:p>
    <w:p w:rsidR="00C87AC0" w:rsidRPr="00A75142" w:rsidRDefault="00C87AC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>Учтенные факторы:</w:t>
      </w:r>
    </w:p>
    <w:p w:rsidR="00C87AC0" w:rsidRPr="00A75142" w:rsidRDefault="00C87AC0" w:rsidP="00D8700F">
      <w:pPr>
        <w:pStyle w:val="a5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Расширяемость </w:t>
      </w:r>
      <w:r w:rsidR="00402723" w:rsidRPr="00A75142">
        <w:rPr>
          <w:rFonts w:ascii="Times New Roman" w:hAnsi="Times New Roman" w:cs="Times New Roman"/>
          <w:sz w:val="24"/>
          <w:szCs w:val="24"/>
        </w:rPr>
        <w:t>–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402723" w:rsidRPr="00A75142">
        <w:rPr>
          <w:rFonts w:ascii="Times New Roman" w:hAnsi="Times New Roman" w:cs="Times New Roman"/>
          <w:sz w:val="24"/>
          <w:szCs w:val="24"/>
        </w:rPr>
        <w:t>система должна обеспечивать возможность быстрого внесения новой функциональности и изменения уже существующей</w:t>
      </w:r>
      <w:r w:rsidR="00913B71" w:rsidRPr="00A75142">
        <w:rPr>
          <w:rFonts w:ascii="Times New Roman" w:hAnsi="Times New Roman" w:cs="Times New Roman"/>
          <w:sz w:val="24"/>
          <w:szCs w:val="24"/>
        </w:rPr>
        <w:t xml:space="preserve"> без необходимости серьезных изменений в архитектуре</w:t>
      </w:r>
      <w:r w:rsidR="00402723" w:rsidRPr="00A75142">
        <w:rPr>
          <w:rFonts w:ascii="Times New Roman" w:hAnsi="Times New Roman" w:cs="Times New Roman"/>
          <w:sz w:val="24"/>
          <w:szCs w:val="24"/>
        </w:rPr>
        <w:t xml:space="preserve">. Это связанно с широким спектром целевой аудитории – </w:t>
      </w:r>
      <w:r w:rsidR="00913B71" w:rsidRPr="00A75142">
        <w:rPr>
          <w:rFonts w:ascii="Times New Roman" w:hAnsi="Times New Roman" w:cs="Times New Roman"/>
          <w:sz w:val="24"/>
          <w:szCs w:val="24"/>
        </w:rPr>
        <w:t>от сельскохозяйственной</w:t>
      </w:r>
      <w:r w:rsidR="00402723" w:rsidRPr="00A75142">
        <w:rPr>
          <w:rFonts w:ascii="Times New Roman" w:hAnsi="Times New Roman" w:cs="Times New Roman"/>
          <w:sz w:val="24"/>
          <w:szCs w:val="24"/>
        </w:rPr>
        <w:t xml:space="preserve"> промышленности до физических лиц.</w:t>
      </w:r>
    </w:p>
    <w:p w:rsidR="00402723" w:rsidRPr="00A75142" w:rsidRDefault="00402723" w:rsidP="00D8700F">
      <w:pPr>
        <w:pStyle w:val="a5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ариативность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-клиентов – дальнейшее развитие системы может потребовать создания множества различных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клиентов для пользователей – сайт, мобильное приложение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esktop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иложение, боты для социальных сетей и т.д., в связи с чем серверное приложение должно предоставлять </w:t>
      </w:r>
      <w:r w:rsidR="00913B71" w:rsidRPr="00A75142">
        <w:rPr>
          <w:rFonts w:ascii="Times New Roman" w:hAnsi="Times New Roman" w:cs="Times New Roman"/>
          <w:sz w:val="24"/>
          <w:szCs w:val="24"/>
        </w:rPr>
        <w:t>единообразное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913B71" w:rsidRPr="00A75142">
        <w:rPr>
          <w:rFonts w:ascii="Times New Roman" w:hAnsi="Times New Roman" w:cs="Times New Roman"/>
          <w:sz w:val="24"/>
          <w:szCs w:val="24"/>
        </w:rPr>
        <w:t xml:space="preserve"> для всех клиентов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402723" w:rsidRPr="00A75142" w:rsidRDefault="00402723" w:rsidP="00D8700F">
      <w:pPr>
        <w:pStyle w:val="a5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ложность тестирования – в процессе работы приложения, входящие </w:t>
      </w:r>
      <w:proofErr w:type="gramStart"/>
      <w:r w:rsidR="00B00716" w:rsidRPr="00A75142">
        <w:rPr>
          <w:rFonts w:ascii="Times New Roman" w:hAnsi="Times New Roman" w:cs="Times New Roman"/>
          <w:sz w:val="24"/>
          <w:szCs w:val="24"/>
        </w:rPr>
        <w:t>данные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будут проходить через большое количество операций – приведение к системе СИ, анализ для работы автоматических систем управление, запись в БД и др. Данный фактор серьезно усложняет тестирование системы и создает потребность в возможности тестирования работы на различных этапах обработки данных.</w:t>
      </w:r>
    </w:p>
    <w:p w:rsidR="000D462D" w:rsidRPr="00A75142" w:rsidRDefault="0040272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 связи с данными факторами для серверного приложения было принято решение выбрать паттерн архитектуры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ST</w:t>
      </w:r>
      <w:r w:rsidR="00913B71" w:rsidRPr="00A75142">
        <w:rPr>
          <w:rFonts w:ascii="Times New Roman" w:hAnsi="Times New Roman" w:cs="Times New Roman"/>
          <w:sz w:val="24"/>
          <w:szCs w:val="24"/>
          <w:lang w:val="en-US"/>
        </w:rPr>
        <w:t>ful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A75142">
        <w:rPr>
          <w:rFonts w:ascii="Times New Roman" w:hAnsi="Times New Roman" w:cs="Times New Roman"/>
          <w:sz w:val="24"/>
          <w:szCs w:val="24"/>
        </w:rPr>
        <w:t xml:space="preserve"> трехслойной архитектурой.</w:t>
      </w:r>
    </w:p>
    <w:p w:rsidR="00913B71" w:rsidRPr="00A75142" w:rsidRDefault="00913B7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им образом разделение приложения на слои позволит реализовать принципы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OLID</w:t>
      </w:r>
      <w:r w:rsidRPr="00A75142">
        <w:rPr>
          <w:rFonts w:ascii="Times New Roman" w:hAnsi="Times New Roman" w:cs="Times New Roman"/>
          <w:sz w:val="24"/>
          <w:szCs w:val="24"/>
        </w:rPr>
        <w:t xml:space="preserve">, что обеспечит легкую расширяемость функционала и возможность тестирования корректности обработки данных на различных слоях, а слой представления данных организованный в стил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ST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единообразный унифицированный интерфейс для различных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-клиентов.</w:t>
      </w:r>
    </w:p>
    <w:p w:rsidR="000D462D" w:rsidRPr="00A75142" w:rsidRDefault="000D462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913B71" w:rsidRPr="00AE3AF5" w:rsidRDefault="00AE3AF5" w:rsidP="00D8700F">
      <w:pPr>
        <w:pStyle w:val="a5"/>
        <w:numPr>
          <w:ilvl w:val="0"/>
          <w:numId w:val="34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E3AF5">
        <w:rPr>
          <w:rFonts w:ascii="Times New Roman" w:hAnsi="Times New Roman" w:cs="Times New Roman"/>
          <w:sz w:val="24"/>
          <w:szCs w:val="24"/>
        </w:rPr>
        <w:t xml:space="preserve"> </w:t>
      </w:r>
      <w:r w:rsidR="00913B71" w:rsidRPr="00AE3AF5">
        <w:rPr>
          <w:rFonts w:ascii="Times New Roman" w:hAnsi="Times New Roman" w:cs="Times New Roman"/>
          <w:sz w:val="24"/>
          <w:szCs w:val="24"/>
        </w:rPr>
        <w:t>«Диспетчер»</w:t>
      </w:r>
    </w:p>
    <w:p w:rsidR="00913B71" w:rsidRPr="00A75142" w:rsidRDefault="00913B7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Учтенные факторы:</w:t>
      </w:r>
    </w:p>
    <w:p w:rsidR="00913B71" w:rsidRPr="00A75142" w:rsidRDefault="00913B71" w:rsidP="00D8700F">
      <w:pPr>
        <w:pStyle w:val="a5"/>
        <w:numPr>
          <w:ilvl w:val="0"/>
          <w:numId w:val="7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Большой объем данных – для возможности реализации автоматического управления теплицей и </w:t>
      </w:r>
      <w:r w:rsidR="004E25FD" w:rsidRPr="00A75142">
        <w:rPr>
          <w:rFonts w:ascii="Times New Roman" w:hAnsi="Times New Roman" w:cs="Times New Roman"/>
          <w:sz w:val="24"/>
          <w:szCs w:val="24"/>
        </w:rPr>
        <w:t>фиксации статистических выбросов во входящих данных</w:t>
      </w:r>
      <w:r w:rsidRPr="00A75142">
        <w:rPr>
          <w:rFonts w:ascii="Times New Roman" w:hAnsi="Times New Roman" w:cs="Times New Roman"/>
          <w:sz w:val="24"/>
          <w:szCs w:val="24"/>
        </w:rPr>
        <w:t xml:space="preserve"> каждая теплица на постоянной основе</w:t>
      </w:r>
      <w:r w:rsidR="004E25FD" w:rsidRPr="00A75142">
        <w:rPr>
          <w:rFonts w:ascii="Times New Roman" w:hAnsi="Times New Roman" w:cs="Times New Roman"/>
          <w:sz w:val="24"/>
          <w:szCs w:val="24"/>
        </w:rPr>
        <w:t xml:space="preserve"> и с достаточной частотой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4E25FD" w:rsidRPr="00A75142">
        <w:rPr>
          <w:rFonts w:ascii="Times New Roman" w:hAnsi="Times New Roman" w:cs="Times New Roman"/>
          <w:sz w:val="24"/>
          <w:szCs w:val="24"/>
        </w:rPr>
        <w:t>должна отправлять результаты измерений параметров среды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r w:rsidR="004E25FD" w:rsidRPr="00A75142">
        <w:rPr>
          <w:rFonts w:ascii="Times New Roman" w:hAnsi="Times New Roman" w:cs="Times New Roman"/>
          <w:sz w:val="24"/>
          <w:szCs w:val="24"/>
        </w:rPr>
        <w:t xml:space="preserve"> Однако, полная </w:t>
      </w:r>
      <w:r w:rsidR="004E25FD" w:rsidRPr="00A75142">
        <w:rPr>
          <w:rFonts w:ascii="Times New Roman" w:hAnsi="Times New Roman" w:cs="Times New Roman"/>
          <w:sz w:val="24"/>
          <w:szCs w:val="24"/>
        </w:rPr>
        <w:lastRenderedPageBreak/>
        <w:t>обработка и запись данных в БД –трудоемкий процесс, более того, теплица не является объектом критически важной инфраструктуры и для пользователя нет необходимости хранить результаты с той же точностью и частотой, которая нужна для данного функционала.</w:t>
      </w:r>
    </w:p>
    <w:p w:rsidR="007253CE" w:rsidRPr="00A75142" w:rsidRDefault="004E25FD" w:rsidP="00D8700F">
      <w:pPr>
        <w:pStyle w:val="a5"/>
        <w:numPr>
          <w:ilvl w:val="0"/>
          <w:numId w:val="7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Масштабирование </w:t>
      </w:r>
      <w:r w:rsidR="007253CE" w:rsidRPr="00A75142">
        <w:rPr>
          <w:rFonts w:ascii="Times New Roman" w:hAnsi="Times New Roman" w:cs="Times New Roman"/>
          <w:sz w:val="24"/>
          <w:szCs w:val="24"/>
        </w:rPr>
        <w:t>–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7253CE" w:rsidRPr="00A75142">
        <w:rPr>
          <w:rFonts w:ascii="Times New Roman" w:hAnsi="Times New Roman" w:cs="Times New Roman"/>
          <w:sz w:val="24"/>
          <w:szCs w:val="24"/>
        </w:rPr>
        <w:t xml:space="preserve">с увеличением числа пользователей система должна легко масштабироваться для обеспечения заданного уровня задержки управления. Однако создание нескольких экземпляров </w:t>
      </w:r>
      <w:r w:rsidR="007253CE"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7253CE" w:rsidRPr="00A75142">
        <w:rPr>
          <w:rFonts w:ascii="Times New Roman" w:hAnsi="Times New Roman" w:cs="Times New Roman"/>
          <w:sz w:val="24"/>
          <w:szCs w:val="24"/>
        </w:rPr>
        <w:t xml:space="preserve"> может спров</w:t>
      </w:r>
      <w:r w:rsidR="00B00716" w:rsidRPr="00A75142">
        <w:rPr>
          <w:rFonts w:ascii="Times New Roman" w:hAnsi="Times New Roman" w:cs="Times New Roman"/>
          <w:sz w:val="24"/>
          <w:szCs w:val="24"/>
        </w:rPr>
        <w:t>оцировать «гонку за ресурсы» базы данных.</w:t>
      </w:r>
    </w:p>
    <w:p w:rsidR="004E25FD" w:rsidRPr="00A75142" w:rsidRDefault="007253C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 связи с данных факторами было принято решение создание отдельного сервиса между клиентом-микроконтроллером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диспетчера. Данный сервис будет получать от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текущую конфигурацию для подключаемого микроконтроллера, генерировать для него команды</w:t>
      </w:r>
      <w:r w:rsidR="008B66F4" w:rsidRPr="00A75142">
        <w:rPr>
          <w:rFonts w:ascii="Times New Roman" w:hAnsi="Times New Roman" w:cs="Times New Roman"/>
          <w:sz w:val="24"/>
          <w:szCs w:val="24"/>
        </w:rPr>
        <w:t xml:space="preserve"> на основе входящих данных и отправлять </w:t>
      </w:r>
      <w:r w:rsidR="008B66F4"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8B66F4" w:rsidRPr="00A75142">
        <w:rPr>
          <w:rFonts w:ascii="Times New Roman" w:hAnsi="Times New Roman" w:cs="Times New Roman"/>
          <w:sz w:val="24"/>
          <w:szCs w:val="24"/>
        </w:rPr>
        <w:t xml:space="preserve"> усредненные результаты измерений за определенный период.</w:t>
      </w:r>
    </w:p>
    <w:p w:rsidR="00AF6B26" w:rsidRPr="00A75142" w:rsidRDefault="00AE3AF5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) </w:t>
      </w:r>
      <w:r w:rsidR="008B66F4" w:rsidRPr="00A75142">
        <w:rPr>
          <w:rFonts w:ascii="Times New Roman" w:hAnsi="Times New Roman" w:cs="Times New Roman"/>
          <w:sz w:val="24"/>
          <w:szCs w:val="24"/>
        </w:rPr>
        <w:t>Сайт и «конфигуратор»</w:t>
      </w:r>
    </w:p>
    <w:p w:rsidR="008B66F4" w:rsidRPr="00A75142" w:rsidRDefault="008B66F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 качестве основного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-клиента для данной системы было принято решение разработать отдельный сайт. Он наиболее универсален, так как изначально доступен для большинства устройств и предоставляет больше возможностей для реализации функционала чем приложения и боты для социальных сетей.</w:t>
      </w:r>
    </w:p>
    <w:p w:rsidR="00AE3AF5" w:rsidRDefault="008B66F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же существует потребность в создании «конфигуратора» -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desktop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приложения для первоначальной настройки теплицы</w:t>
      </w:r>
      <w:r w:rsidR="00E80028" w:rsidRPr="00A75142">
        <w:rPr>
          <w:rFonts w:ascii="Times New Roman" w:hAnsi="Times New Roman" w:cs="Times New Roman"/>
          <w:sz w:val="24"/>
          <w:szCs w:val="24"/>
        </w:rPr>
        <w:t xml:space="preserve">. Приложение должно взаимодействовать с подключенной к ПК по USB порту теплицей, давая возможность пользователю настроить используемую ею </w:t>
      </w:r>
      <w:proofErr w:type="spellStart"/>
      <w:r w:rsidR="00E80028" w:rsidRPr="00A75142">
        <w:rPr>
          <w:rFonts w:ascii="Times New Roman" w:hAnsi="Times New Roman" w:cs="Times New Roman"/>
          <w:sz w:val="24"/>
          <w:szCs w:val="24"/>
        </w:rPr>
        <w:t>Wi-Fi</w:t>
      </w:r>
      <w:proofErr w:type="spellEnd"/>
      <w:r w:rsidR="00E80028" w:rsidRPr="00A75142">
        <w:rPr>
          <w:rFonts w:ascii="Times New Roman" w:hAnsi="Times New Roman" w:cs="Times New Roman"/>
          <w:sz w:val="24"/>
          <w:szCs w:val="24"/>
        </w:rPr>
        <w:t xml:space="preserve"> сеть и зарегистрировать ее в системе под своими данными.</w:t>
      </w:r>
    </w:p>
    <w:p w:rsidR="00681A67" w:rsidRPr="00AE3AF5" w:rsidRDefault="00C36895" w:rsidP="00C825D9">
      <w:pPr>
        <w:pStyle w:val="a"/>
        <w:numPr>
          <w:ilvl w:val="0"/>
          <w:numId w:val="0"/>
        </w:numPr>
        <w:ind w:left="720" w:hanging="12"/>
        <w:rPr>
          <w:sz w:val="24"/>
          <w:szCs w:val="24"/>
        </w:rPr>
      </w:pPr>
      <w:bookmarkStart w:id="11" w:name="_Toc134724481"/>
      <w:r>
        <w:t>3</w:t>
      </w:r>
      <w:r w:rsidR="00681A67" w:rsidRPr="00A75142">
        <w:t>.</w:t>
      </w:r>
      <w:r w:rsidR="00AE3AF5">
        <w:t>2</w:t>
      </w:r>
      <w:r w:rsidR="00681A67" w:rsidRPr="00A75142">
        <w:t xml:space="preserve"> Общая архитектура</w:t>
      </w:r>
      <w:bookmarkEnd w:id="11"/>
    </w:p>
    <w:p w:rsidR="00681A67" w:rsidRPr="00A75142" w:rsidRDefault="00681A67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результате проектирования была принята следующая версия архитектуры:</w:t>
      </w:r>
    </w:p>
    <w:p w:rsidR="00681A67" w:rsidRPr="00A75142" w:rsidRDefault="00681A67" w:rsidP="00D8700F">
      <w:pPr>
        <w:spacing w:line="360" w:lineRule="auto"/>
        <w:ind w:left="720" w:right="720"/>
        <w:jc w:val="both"/>
        <w:rPr>
          <w:sz w:val="24"/>
          <w:szCs w:val="24"/>
        </w:rPr>
      </w:pPr>
      <w:r w:rsidRPr="00A75142">
        <w:rPr>
          <w:sz w:val="24"/>
          <w:szCs w:val="24"/>
        </w:rPr>
        <w:object w:dxaOrig="6525" w:dyaOrig="6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5pt;height:346.45pt" o:ole="">
            <v:imagedata r:id="rId7" o:title=""/>
          </v:shape>
          <o:OLEObject Type="Embed" ProgID="Visio.Drawing.15" ShapeID="_x0000_i1025" DrawAspect="Content" ObjectID="_1745349129" r:id="rId8"/>
        </w:object>
      </w:r>
    </w:p>
    <w:p w:rsidR="00681A67" w:rsidRPr="00A75142" w:rsidRDefault="00681A67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029F0" w:rsidRPr="00A75142" w:rsidRDefault="00E029F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ерверные приложения включают в себя: БД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, сайт и один или несколько экземпляров диспетчера. </w:t>
      </w:r>
      <w:r w:rsidR="00F5514C" w:rsidRPr="00A75142">
        <w:rPr>
          <w:rFonts w:ascii="Times New Roman" w:hAnsi="Times New Roman" w:cs="Times New Roman"/>
          <w:sz w:val="24"/>
          <w:szCs w:val="24"/>
        </w:rPr>
        <w:t>Экземпляры сервисов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F5514C" w:rsidRPr="00A75142">
        <w:rPr>
          <w:rFonts w:ascii="Times New Roman" w:hAnsi="Times New Roman" w:cs="Times New Roman"/>
          <w:sz w:val="24"/>
          <w:szCs w:val="24"/>
        </w:rPr>
        <w:t xml:space="preserve">распространяются в виде </w:t>
      </w:r>
      <w:proofErr w:type="spellStart"/>
      <w:r w:rsidR="00F5514C" w:rsidRPr="00A75142">
        <w:rPr>
          <w:rFonts w:ascii="Times New Roman" w:hAnsi="Times New Roman" w:cs="Times New Roman"/>
          <w:sz w:val="24"/>
          <w:szCs w:val="24"/>
          <w:lang w:val="en-US"/>
        </w:rPr>
        <w:t>docker</w:t>
      </w:r>
      <w:proofErr w:type="spellEnd"/>
      <w:r w:rsidR="00F5514C" w:rsidRPr="00A75142">
        <w:rPr>
          <w:rFonts w:ascii="Times New Roman" w:hAnsi="Times New Roman" w:cs="Times New Roman"/>
          <w:sz w:val="24"/>
          <w:szCs w:val="24"/>
        </w:rPr>
        <w:t xml:space="preserve"> образов и могут</w:t>
      </w:r>
      <w:r w:rsidRPr="00A75142">
        <w:rPr>
          <w:rFonts w:ascii="Times New Roman" w:hAnsi="Times New Roman" w:cs="Times New Roman"/>
          <w:sz w:val="24"/>
          <w:szCs w:val="24"/>
        </w:rPr>
        <w:t xml:space="preserve"> располагаться как на нескольких виртуальных машинах, так и на одной, используя разные порты.</w:t>
      </w:r>
    </w:p>
    <w:p w:rsidR="00F5514C" w:rsidRPr="00A75142" w:rsidRDefault="00F5514C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Развертывание и тестирование экземпляров приложений автоматизировано по методологи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I</w:t>
      </w:r>
      <w:r w:rsidRPr="00A75142">
        <w:rPr>
          <w:rFonts w:ascii="Times New Roman" w:hAnsi="Times New Roman" w:cs="Times New Roman"/>
          <w:sz w:val="24"/>
          <w:szCs w:val="24"/>
        </w:rPr>
        <w:t>/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D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E029F0" w:rsidRPr="00A75142" w:rsidRDefault="00E029F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процессе разработки диплома для экономии средств все серверные приложения будут располагаться на одной ВМ. В случае дальнейшего развития проекта и его коммерческого использования целесообразно расположить все приложения на разных ВМ для повышения отказоустойчивости и масштабируемости системы.</w:t>
      </w:r>
    </w:p>
    <w:p w:rsidR="00E029F0" w:rsidRPr="00A75142" w:rsidRDefault="00F5514C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риложение «конфигуратор» распространяется через сайт и устанавливается на ПК пользователя вместе с необходимыми для сообщения с МК драйверами.</w:t>
      </w:r>
    </w:p>
    <w:p w:rsidR="00F5514C" w:rsidRPr="00A75142" w:rsidRDefault="00F5514C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>Общая схема взаимодействия приложений:</w:t>
      </w:r>
    </w:p>
    <w:p w:rsidR="0052573D" w:rsidRPr="00A75142" w:rsidRDefault="0052573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52573D" w:rsidRDefault="0052573D" w:rsidP="00D8700F">
      <w:pPr>
        <w:spacing w:line="360" w:lineRule="auto"/>
        <w:ind w:left="720" w:right="720"/>
        <w:jc w:val="both"/>
        <w:rPr>
          <w:sz w:val="24"/>
          <w:szCs w:val="24"/>
        </w:rPr>
      </w:pPr>
      <w:r w:rsidRPr="00A75142">
        <w:rPr>
          <w:sz w:val="24"/>
          <w:szCs w:val="24"/>
        </w:rPr>
        <w:object w:dxaOrig="10306" w:dyaOrig="12150">
          <v:shape id="_x0000_i1026" type="#_x0000_t75" style="width:420.6pt;height:491.9pt" o:ole="">
            <v:imagedata r:id="rId9" o:title=""/>
          </v:shape>
          <o:OLEObject Type="Embed" ProgID="Visio.Drawing.15" ShapeID="_x0000_i1026" DrawAspect="Content" ObjectID="_1745349130" r:id="rId10"/>
        </w:object>
      </w:r>
    </w:p>
    <w:p w:rsidR="002B4061" w:rsidRDefault="002B4061" w:rsidP="00D8700F">
      <w:pPr>
        <w:spacing w:line="360" w:lineRule="auto"/>
        <w:ind w:left="720" w:right="720"/>
        <w:jc w:val="both"/>
        <w:rPr>
          <w:sz w:val="24"/>
          <w:szCs w:val="24"/>
        </w:rPr>
      </w:pPr>
    </w:p>
    <w:p w:rsidR="002B4061" w:rsidRDefault="00C36895" w:rsidP="002B4061">
      <w:pPr>
        <w:pStyle w:val="ad"/>
      </w:pPr>
      <w:bookmarkStart w:id="12" w:name="_Toc134724482"/>
      <w:r>
        <w:t>3</w:t>
      </w:r>
      <w:r w:rsidR="002B4061">
        <w:t>.3 Протокол</w:t>
      </w:r>
      <w:bookmarkEnd w:id="12"/>
    </w:p>
    <w:p w:rsidR="002B4061" w:rsidRPr="00C330F9" w:rsidRDefault="002B4061" w:rsidP="00E855CA">
      <w:pPr>
        <w:jc w:val="both"/>
        <w:rPr>
          <w:rFonts w:ascii="Times New Roman" w:hAnsi="Times New Roman" w:cs="Times New Roman"/>
          <w:sz w:val="24"/>
          <w:szCs w:val="24"/>
        </w:rPr>
      </w:pPr>
      <w:r w:rsidRPr="00C330F9">
        <w:rPr>
          <w:rFonts w:ascii="Times New Roman" w:hAnsi="Times New Roman" w:cs="Times New Roman"/>
          <w:sz w:val="24"/>
          <w:szCs w:val="24"/>
        </w:rPr>
        <w:t xml:space="preserve">Для сообщения диспетчера и МК решено использовать протокол </w:t>
      </w:r>
      <w:proofErr w:type="spellStart"/>
      <w:r w:rsidRPr="00C330F9">
        <w:rPr>
          <w:rFonts w:ascii="Times New Roman" w:hAnsi="Times New Roman" w:cs="Times New Roman"/>
          <w:sz w:val="24"/>
          <w:szCs w:val="24"/>
          <w:lang w:val="en-US"/>
        </w:rPr>
        <w:t>Mqtt</w:t>
      </w:r>
      <w:proofErr w:type="spellEnd"/>
      <w:r w:rsidRPr="00C330F9">
        <w:rPr>
          <w:rFonts w:ascii="Times New Roman" w:hAnsi="Times New Roman" w:cs="Times New Roman"/>
          <w:sz w:val="24"/>
          <w:szCs w:val="24"/>
        </w:rPr>
        <w:t xml:space="preserve"> (см 3.3). Данный протокол использует систему «Издатель – подписчик». При отправке результатов измерений в качестве издателя выступает МК, а в качестве подписчика – диспетчер. При отправке команд</w:t>
      </w:r>
      <w:r w:rsidR="00E855CA" w:rsidRPr="00C330F9">
        <w:rPr>
          <w:rFonts w:ascii="Times New Roman" w:hAnsi="Times New Roman" w:cs="Times New Roman"/>
          <w:sz w:val="24"/>
          <w:szCs w:val="24"/>
        </w:rPr>
        <w:t xml:space="preserve"> – наоборот.</w:t>
      </w:r>
    </w:p>
    <w:p w:rsidR="004171D5" w:rsidRPr="00C330F9" w:rsidRDefault="004171D5" w:rsidP="00E855CA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4171D5" w:rsidRPr="00C330F9" w:rsidRDefault="004171D5" w:rsidP="004171D5">
      <w:pPr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C330F9">
        <w:rPr>
          <w:rFonts w:ascii="Times New Roman" w:hAnsi="Times New Roman" w:cs="Times New Roman"/>
          <w:sz w:val="24"/>
          <w:szCs w:val="24"/>
        </w:rPr>
        <w:lastRenderedPageBreak/>
        <w:t>Схема работы протокола:</w:t>
      </w:r>
    </w:p>
    <w:p w:rsidR="00C330F9" w:rsidRPr="00C330F9" w:rsidRDefault="004171D5" w:rsidP="00E855CA">
      <w:pPr>
        <w:jc w:val="both"/>
        <w:rPr>
          <w:rFonts w:ascii="Times New Roman" w:hAnsi="Times New Roman" w:cs="Times New Roman"/>
          <w:sz w:val="24"/>
          <w:szCs w:val="24"/>
        </w:rPr>
      </w:pPr>
      <w:r w:rsidRPr="00C330F9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7AA95E92" wp14:editId="4E9DF6AF">
            <wp:extent cx="5940425" cy="1277085"/>
            <wp:effectExtent l="0" t="0" r="3175" b="0"/>
            <wp:docPr id="2" name="Рисунок 2" descr="Описание протокола MQTT / Основная / smart-MAIC sup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Описание протокола MQTT / Основная / smart-MAIC support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77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71D5" w:rsidRPr="00C330F9" w:rsidRDefault="004171D5" w:rsidP="00E855CA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E855CA" w:rsidRPr="00C330F9" w:rsidRDefault="00E855CA" w:rsidP="00E855CA">
      <w:pPr>
        <w:jc w:val="both"/>
        <w:rPr>
          <w:rFonts w:ascii="Times New Roman" w:hAnsi="Times New Roman" w:cs="Times New Roman"/>
          <w:sz w:val="24"/>
          <w:szCs w:val="24"/>
        </w:rPr>
      </w:pPr>
      <w:r w:rsidRPr="00C330F9">
        <w:rPr>
          <w:rFonts w:ascii="Times New Roman" w:hAnsi="Times New Roman" w:cs="Times New Roman"/>
          <w:sz w:val="24"/>
          <w:szCs w:val="24"/>
        </w:rPr>
        <w:object w:dxaOrig="6701" w:dyaOrig="4671">
          <v:shape id="_x0000_i1027" type="#_x0000_t75" style="width:335.05pt;height:233.1pt" o:ole="">
            <v:imagedata r:id="rId12" o:title=""/>
          </v:shape>
          <o:OLEObject Type="Embed" ProgID="Visio.Drawing.15" ShapeID="_x0000_i1027" DrawAspect="Content" ObjectID="_1745349131" r:id="rId13"/>
        </w:object>
      </w:r>
    </w:p>
    <w:p w:rsidR="00C16816" w:rsidRPr="00C330F9" w:rsidRDefault="00C16816" w:rsidP="00C16816">
      <w:pPr>
        <w:jc w:val="both"/>
        <w:rPr>
          <w:rFonts w:ascii="Times New Roman" w:hAnsi="Times New Roman" w:cs="Times New Roman"/>
          <w:sz w:val="24"/>
          <w:szCs w:val="24"/>
        </w:rPr>
      </w:pPr>
      <w:r w:rsidRPr="00C330F9">
        <w:rPr>
          <w:rFonts w:ascii="Times New Roman" w:hAnsi="Times New Roman" w:cs="Times New Roman"/>
          <w:sz w:val="24"/>
          <w:szCs w:val="24"/>
        </w:rPr>
        <w:t xml:space="preserve">Протокол </w:t>
      </w:r>
      <w:proofErr w:type="spellStart"/>
      <w:r w:rsidRPr="00C330F9">
        <w:rPr>
          <w:rFonts w:ascii="Times New Roman" w:hAnsi="Times New Roman" w:cs="Times New Roman"/>
          <w:sz w:val="24"/>
          <w:szCs w:val="24"/>
          <w:lang w:val="en-US"/>
        </w:rPr>
        <w:t>Mqtt</w:t>
      </w:r>
      <w:proofErr w:type="spellEnd"/>
      <w:r w:rsidRPr="00C330F9">
        <w:rPr>
          <w:rFonts w:ascii="Times New Roman" w:hAnsi="Times New Roman" w:cs="Times New Roman"/>
          <w:sz w:val="24"/>
          <w:szCs w:val="24"/>
        </w:rPr>
        <w:t xml:space="preserve"> использует простой формат сообщений для передачи данных между клиентом и брокером, он включает в себя заголовок, содержащий системную информацию (размер сообщения, тип сообщения, </w:t>
      </w:r>
      <w:r w:rsidR="00C330F9" w:rsidRPr="00C330F9">
        <w:rPr>
          <w:rFonts w:ascii="Times New Roman" w:hAnsi="Times New Roman" w:cs="Times New Roman"/>
          <w:sz w:val="24"/>
          <w:szCs w:val="24"/>
        </w:rPr>
        <w:t xml:space="preserve">другие </w:t>
      </w:r>
      <w:r w:rsidRPr="00C330F9">
        <w:rPr>
          <w:rFonts w:ascii="Times New Roman" w:hAnsi="Times New Roman" w:cs="Times New Roman"/>
          <w:sz w:val="24"/>
          <w:szCs w:val="24"/>
        </w:rPr>
        <w:t xml:space="preserve">флаги), </w:t>
      </w:r>
      <w:r w:rsidR="00C330F9" w:rsidRPr="00C330F9">
        <w:rPr>
          <w:rFonts w:ascii="Times New Roman" w:hAnsi="Times New Roman" w:cs="Times New Roman"/>
          <w:sz w:val="24"/>
          <w:szCs w:val="24"/>
        </w:rPr>
        <w:t xml:space="preserve">опциональный заголовок, зависящий от типа передаваемого сообщения </w:t>
      </w:r>
      <w:r w:rsidRPr="00C330F9">
        <w:rPr>
          <w:rFonts w:ascii="Times New Roman" w:hAnsi="Times New Roman" w:cs="Times New Roman"/>
          <w:sz w:val="24"/>
          <w:szCs w:val="24"/>
        </w:rPr>
        <w:t>и тело</w:t>
      </w:r>
      <w:r w:rsidR="00C330F9" w:rsidRPr="00C330F9">
        <w:rPr>
          <w:rFonts w:ascii="Times New Roman" w:hAnsi="Times New Roman" w:cs="Times New Roman"/>
          <w:sz w:val="24"/>
          <w:szCs w:val="24"/>
        </w:rPr>
        <w:t xml:space="preserve"> </w:t>
      </w:r>
      <w:r w:rsidR="00555D58" w:rsidRPr="00C330F9">
        <w:rPr>
          <w:rFonts w:ascii="Times New Roman" w:hAnsi="Times New Roman" w:cs="Times New Roman"/>
          <w:sz w:val="24"/>
          <w:szCs w:val="24"/>
        </w:rPr>
        <w:t>(</w:t>
      </w:r>
      <w:r w:rsidR="00555D58" w:rsidRPr="00C330F9">
        <w:rPr>
          <w:rFonts w:ascii="Times New Roman" w:hAnsi="Times New Roman" w:cs="Times New Roman"/>
          <w:sz w:val="24"/>
          <w:szCs w:val="24"/>
          <w:lang w:val="en-US"/>
        </w:rPr>
        <w:t>body</w:t>
      </w:r>
      <w:r w:rsidR="00C330F9" w:rsidRPr="00C330F9">
        <w:rPr>
          <w:rFonts w:ascii="Times New Roman" w:hAnsi="Times New Roman" w:cs="Times New Roman"/>
          <w:sz w:val="24"/>
          <w:szCs w:val="24"/>
        </w:rPr>
        <w:t xml:space="preserve">, </w:t>
      </w:r>
      <w:r w:rsidR="00C330F9" w:rsidRPr="00C330F9">
        <w:rPr>
          <w:rFonts w:ascii="Times New Roman" w:hAnsi="Times New Roman" w:cs="Times New Roman"/>
          <w:sz w:val="24"/>
          <w:szCs w:val="24"/>
          <w:lang w:val="en-US"/>
        </w:rPr>
        <w:t>payload</w:t>
      </w:r>
      <w:r w:rsidR="00555D58" w:rsidRPr="00C330F9">
        <w:rPr>
          <w:rFonts w:ascii="Times New Roman" w:hAnsi="Times New Roman" w:cs="Times New Roman"/>
          <w:sz w:val="24"/>
          <w:szCs w:val="24"/>
        </w:rPr>
        <w:t>)</w:t>
      </w:r>
      <w:r w:rsidRPr="00C330F9">
        <w:rPr>
          <w:rFonts w:ascii="Times New Roman" w:hAnsi="Times New Roman" w:cs="Times New Roman"/>
          <w:sz w:val="24"/>
          <w:szCs w:val="24"/>
        </w:rPr>
        <w:t>, содержащее передаваемые данные в бинарном или текстовом формате.</w:t>
      </w:r>
    </w:p>
    <w:p w:rsidR="00C330F9" w:rsidRPr="00C330F9" w:rsidRDefault="00C330F9" w:rsidP="00C16816">
      <w:pPr>
        <w:jc w:val="both"/>
        <w:rPr>
          <w:rFonts w:ascii="Times New Roman" w:hAnsi="Times New Roman" w:cs="Times New Roman"/>
          <w:sz w:val="24"/>
          <w:szCs w:val="24"/>
        </w:rPr>
      </w:pPr>
      <w:r w:rsidRPr="00C330F9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1D0D63EE" wp14:editId="25BF5876">
            <wp:extent cx="5940425" cy="2003726"/>
            <wp:effectExtent l="0" t="0" r="3175" b="0"/>
            <wp:docPr id="4" name="Рисунок 4" descr="Protocolo MQTT - Redes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Protocolo MQTT - Redes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3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2F2D" w:rsidRPr="00C330F9" w:rsidRDefault="00C16816" w:rsidP="00C16816">
      <w:pPr>
        <w:jc w:val="both"/>
        <w:rPr>
          <w:rFonts w:ascii="Times New Roman" w:hAnsi="Times New Roman" w:cs="Times New Roman"/>
          <w:sz w:val="24"/>
          <w:szCs w:val="24"/>
        </w:rPr>
      </w:pPr>
      <w:r w:rsidRPr="00C330F9">
        <w:rPr>
          <w:rFonts w:ascii="Times New Roman" w:hAnsi="Times New Roman" w:cs="Times New Roman"/>
          <w:sz w:val="24"/>
          <w:szCs w:val="24"/>
        </w:rPr>
        <w:t xml:space="preserve">Все сообщения передаваемые в рамках взаимодействия МК-диспетчер используют тип сообщений </w:t>
      </w:r>
      <w:r w:rsidRPr="00C330F9">
        <w:rPr>
          <w:rFonts w:ascii="Times New Roman" w:hAnsi="Times New Roman" w:cs="Times New Roman"/>
          <w:sz w:val="24"/>
          <w:szCs w:val="24"/>
          <w:lang w:val="en-US"/>
        </w:rPr>
        <w:t>PUBLISH</w:t>
      </w:r>
      <w:r w:rsidR="00242F2D" w:rsidRPr="00C330F9">
        <w:rPr>
          <w:rFonts w:ascii="Times New Roman" w:hAnsi="Times New Roman" w:cs="Times New Roman"/>
          <w:sz w:val="24"/>
          <w:szCs w:val="24"/>
        </w:rPr>
        <w:t xml:space="preserve"> и тело в текстовом формате </w:t>
      </w:r>
      <w:r w:rsidR="00242F2D" w:rsidRPr="00C330F9">
        <w:rPr>
          <w:rFonts w:ascii="Times New Roman" w:hAnsi="Times New Roman" w:cs="Times New Roman"/>
          <w:sz w:val="24"/>
          <w:szCs w:val="24"/>
          <w:lang w:val="en-US"/>
        </w:rPr>
        <w:t>JSON</w:t>
      </w:r>
      <w:r w:rsidR="00242F2D" w:rsidRPr="00C330F9">
        <w:rPr>
          <w:rFonts w:ascii="Times New Roman" w:hAnsi="Times New Roman" w:cs="Times New Roman"/>
          <w:sz w:val="24"/>
          <w:szCs w:val="24"/>
        </w:rPr>
        <w:t>. Данный тип сообщения используется для публикации сообщений в топиках. Целевой топик определяется специальным полем «</w:t>
      </w:r>
      <w:r w:rsidR="00242F2D" w:rsidRPr="00C330F9">
        <w:rPr>
          <w:rFonts w:ascii="Times New Roman" w:hAnsi="Times New Roman" w:cs="Times New Roman"/>
          <w:sz w:val="24"/>
          <w:szCs w:val="24"/>
          <w:lang w:val="en-US"/>
        </w:rPr>
        <w:t>topic</w:t>
      </w:r>
      <w:r w:rsidR="00242F2D" w:rsidRPr="00C330F9">
        <w:rPr>
          <w:rFonts w:ascii="Times New Roman" w:hAnsi="Times New Roman" w:cs="Times New Roman"/>
          <w:sz w:val="24"/>
          <w:szCs w:val="24"/>
        </w:rPr>
        <w:t xml:space="preserve">» в заголовке сообщения, по нему </w:t>
      </w:r>
      <w:r w:rsidR="00555D58" w:rsidRPr="00C330F9">
        <w:rPr>
          <w:rFonts w:ascii="Times New Roman" w:hAnsi="Times New Roman" w:cs="Times New Roman"/>
          <w:sz w:val="24"/>
          <w:szCs w:val="24"/>
        </w:rPr>
        <w:t>диспетчер идентифицирует теплицу, а МК, в свою очередь, определяет вид полученной команды.</w:t>
      </w:r>
    </w:p>
    <w:p w:rsidR="00555D58" w:rsidRPr="00C330F9" w:rsidRDefault="00555D58" w:rsidP="00C16816">
      <w:pPr>
        <w:jc w:val="both"/>
        <w:rPr>
          <w:rFonts w:ascii="Times New Roman" w:hAnsi="Times New Roman" w:cs="Times New Roman"/>
          <w:sz w:val="24"/>
          <w:szCs w:val="24"/>
        </w:rPr>
      </w:pPr>
      <w:r w:rsidRPr="00C330F9">
        <w:rPr>
          <w:rFonts w:ascii="Times New Roman" w:hAnsi="Times New Roman" w:cs="Times New Roman"/>
          <w:sz w:val="24"/>
          <w:szCs w:val="24"/>
        </w:rPr>
        <w:lastRenderedPageBreak/>
        <w:t>Идентификация МК происходит посредством содержания в полученном сообщении регистрационного ключа, в таблице данный ключ обозначается как {</w:t>
      </w:r>
      <w:r w:rsidRPr="00C330F9">
        <w:rPr>
          <w:rFonts w:ascii="Times New Roman" w:hAnsi="Times New Roman" w:cs="Times New Roman"/>
          <w:sz w:val="24"/>
          <w:szCs w:val="24"/>
          <w:lang w:val="en-US"/>
        </w:rPr>
        <w:t>KEY</w:t>
      </w:r>
      <w:r w:rsidRPr="00C330F9">
        <w:rPr>
          <w:rFonts w:ascii="Times New Roman" w:hAnsi="Times New Roman" w:cs="Times New Roman"/>
          <w:sz w:val="24"/>
          <w:szCs w:val="24"/>
        </w:rPr>
        <w:t>}.</w:t>
      </w:r>
    </w:p>
    <w:p w:rsidR="00242F2D" w:rsidRPr="00C330F9" w:rsidRDefault="00242F2D" w:rsidP="00C16816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C330F9">
        <w:rPr>
          <w:rFonts w:ascii="Times New Roman" w:hAnsi="Times New Roman" w:cs="Times New Roman"/>
          <w:b/>
          <w:sz w:val="24"/>
          <w:szCs w:val="24"/>
        </w:rPr>
        <w:t>Сообщения от МК к диспетчеру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55D58" w:rsidRPr="00C330F9" w:rsidTr="00C5502A">
        <w:tc>
          <w:tcPr>
            <w:tcW w:w="9345" w:type="dxa"/>
            <w:gridSpan w:val="2"/>
          </w:tcPr>
          <w:p w:rsidR="00555D58" w:rsidRPr="00C330F9" w:rsidRDefault="00555D58" w:rsidP="00555D58">
            <w:pPr>
              <w:pStyle w:val="a5"/>
              <w:numPr>
                <w:ilvl w:val="0"/>
                <w:numId w:val="40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Подключение – подключение МК к диспетчеру</w:t>
            </w:r>
          </w:p>
        </w:tc>
      </w:tr>
      <w:tr w:rsidR="00555D58" w:rsidRPr="00C330F9" w:rsidTr="00555D58">
        <w:tc>
          <w:tcPr>
            <w:tcW w:w="4672" w:type="dxa"/>
          </w:tcPr>
          <w:p w:rsidR="00555D58" w:rsidRPr="00C330F9" w:rsidRDefault="00555D58" w:rsidP="00242F2D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opic:</w:t>
            </w:r>
          </w:p>
        </w:tc>
        <w:tc>
          <w:tcPr>
            <w:tcW w:w="4673" w:type="dxa"/>
          </w:tcPr>
          <w:p w:rsidR="00555D58" w:rsidRPr="00C330F9" w:rsidRDefault="00555D58" w:rsidP="00242F2D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nect</w:t>
            </w:r>
          </w:p>
        </w:tc>
      </w:tr>
      <w:tr w:rsidR="00555D58" w:rsidRPr="00C330F9" w:rsidTr="00555D58">
        <w:tc>
          <w:tcPr>
            <w:tcW w:w="4672" w:type="dxa"/>
          </w:tcPr>
          <w:p w:rsidR="00555D58" w:rsidRPr="00C330F9" w:rsidRDefault="00555D58" w:rsidP="00242F2D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dy:</w:t>
            </w:r>
          </w:p>
        </w:tc>
        <w:tc>
          <w:tcPr>
            <w:tcW w:w="4673" w:type="dxa"/>
          </w:tcPr>
          <w:p w:rsidR="00555D58" w:rsidRPr="00C330F9" w:rsidRDefault="00555D58" w:rsidP="00555D5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KEY}</w:t>
            </w:r>
          </w:p>
        </w:tc>
      </w:tr>
      <w:tr w:rsidR="00555D58" w:rsidRPr="00C330F9" w:rsidTr="00555D58">
        <w:tc>
          <w:tcPr>
            <w:tcW w:w="4672" w:type="dxa"/>
          </w:tcPr>
          <w:p w:rsidR="00555D58" w:rsidRPr="00C330F9" w:rsidRDefault="00555D58" w:rsidP="00242F2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Описание:</w:t>
            </w:r>
          </w:p>
        </w:tc>
        <w:tc>
          <w:tcPr>
            <w:tcW w:w="4673" w:type="dxa"/>
          </w:tcPr>
          <w:p w:rsidR="00555D58" w:rsidRPr="00C330F9" w:rsidRDefault="00555D58" w:rsidP="00555D5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После подключения МК к 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qtt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брокеру, он отправляет данное сообщение, благодаря которому диспетчер идентифицирует подключаемую теплицу и загружает необходимую конфигурацию, после чего подписывается на топик с названием {</w:t>
            </w: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EY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}</w:t>
            </w:r>
          </w:p>
        </w:tc>
      </w:tr>
    </w:tbl>
    <w:p w:rsidR="00242F2D" w:rsidRPr="00C330F9" w:rsidRDefault="00242F2D" w:rsidP="00242F2D">
      <w:pPr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55D58" w:rsidRPr="00C330F9" w:rsidTr="00C5502A">
        <w:tc>
          <w:tcPr>
            <w:tcW w:w="9345" w:type="dxa"/>
            <w:gridSpan w:val="2"/>
          </w:tcPr>
          <w:p w:rsidR="00555D58" w:rsidRPr="00C330F9" w:rsidRDefault="00555D58" w:rsidP="00555D58">
            <w:pPr>
              <w:pStyle w:val="a5"/>
              <w:numPr>
                <w:ilvl w:val="0"/>
                <w:numId w:val="40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Отчет</w:t>
            </w:r>
          </w:p>
        </w:tc>
      </w:tr>
      <w:tr w:rsidR="00555D58" w:rsidRPr="00C330F9" w:rsidTr="00555D58">
        <w:tc>
          <w:tcPr>
            <w:tcW w:w="4672" w:type="dxa"/>
          </w:tcPr>
          <w:p w:rsidR="00555D58" w:rsidRPr="00C330F9" w:rsidRDefault="00555D58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opic:</w:t>
            </w:r>
          </w:p>
        </w:tc>
        <w:tc>
          <w:tcPr>
            <w:tcW w:w="4673" w:type="dxa"/>
          </w:tcPr>
          <w:p w:rsidR="00555D58" w:rsidRPr="00C330F9" w:rsidRDefault="00555D58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KEY}</w:t>
            </w:r>
          </w:p>
        </w:tc>
      </w:tr>
      <w:tr w:rsidR="00555D58" w:rsidRPr="00C330F9" w:rsidTr="00555D58">
        <w:tc>
          <w:tcPr>
            <w:tcW w:w="4672" w:type="dxa"/>
          </w:tcPr>
          <w:p w:rsidR="00555D58" w:rsidRPr="00C330F9" w:rsidRDefault="00555D58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dy:</w:t>
            </w:r>
          </w:p>
        </w:tc>
        <w:tc>
          <w:tcPr>
            <w:tcW w:w="4673" w:type="dxa"/>
          </w:tcPr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  <w:r w:rsidR="00555D58"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"Data":</w:t>
            </w: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555D58"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[</w:t>
            </w: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  {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    "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nsorId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": 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    "Value": 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  </w:t>
            </w:r>
            <w:r w:rsidR="00555D58"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}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  <w:r w:rsidR="00555D58"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], 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  <w:r w:rsidR="00555D58"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"Devices":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55D58"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[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="00555D58"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  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"Pin": 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  <w:r w:rsidR="00555D58"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  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"Value": double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="00555D58"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}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="00555D58"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]</w:t>
            </w:r>
          </w:p>
          <w:p w:rsidR="00555D58" w:rsidRPr="00C330F9" w:rsidRDefault="00555D58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}</w:t>
            </w:r>
          </w:p>
        </w:tc>
      </w:tr>
      <w:tr w:rsidR="00555D58" w:rsidRPr="00C330F9" w:rsidTr="00555D58">
        <w:tc>
          <w:tcPr>
            <w:tcW w:w="4672" w:type="dxa"/>
          </w:tcPr>
          <w:p w:rsidR="00555D58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Описание:</w:t>
            </w:r>
          </w:p>
        </w:tc>
        <w:tc>
          <w:tcPr>
            <w:tcW w:w="4673" w:type="dxa"/>
          </w:tcPr>
          <w:p w:rsidR="00555D58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Данное сообщение отправляется МК в конце каждого рабочего цикла после проведения измерений и исполнения полученных команд. Тело сообщения содержит в себе результаты проведенных измерений и текущее состояние подключенных устройств.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– массив результатов измерений.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nsorId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– номер датчика.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– значение, полученное от АЦП при проведении измерений.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vices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– массив состояний устройств.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in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– 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пин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микроконтроллера, с которого управляется устройство</w:t>
            </w:r>
          </w:p>
          <w:p w:rsidR="00850C87" w:rsidRPr="00C330F9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– текущее значение, подаваемое на управляющий 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пин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:rsidR="00E855CA" w:rsidRPr="00C330F9" w:rsidRDefault="00E855CA" w:rsidP="00E855CA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50C87" w:rsidRPr="00C330F9" w:rsidRDefault="00850C87" w:rsidP="00850C87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C330F9">
        <w:rPr>
          <w:rFonts w:ascii="Times New Roman" w:hAnsi="Times New Roman" w:cs="Times New Roman"/>
          <w:b/>
          <w:sz w:val="24"/>
          <w:szCs w:val="24"/>
        </w:rPr>
        <w:t>Сообщения от диспетчера к МК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50C87" w:rsidRPr="00C330F9" w:rsidTr="00C5502A">
        <w:tc>
          <w:tcPr>
            <w:tcW w:w="9345" w:type="dxa"/>
            <w:gridSpan w:val="2"/>
          </w:tcPr>
          <w:p w:rsidR="00850C87" w:rsidRPr="00C330F9" w:rsidRDefault="00850C87" w:rsidP="00850C87">
            <w:pPr>
              <w:pStyle w:val="a5"/>
              <w:numPr>
                <w:ilvl w:val="0"/>
                <w:numId w:val="41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тправка команд</w:t>
            </w:r>
          </w:p>
        </w:tc>
      </w:tr>
      <w:tr w:rsidR="00850C87" w:rsidRPr="00C330F9" w:rsidTr="00C5502A">
        <w:tc>
          <w:tcPr>
            <w:tcW w:w="4672" w:type="dxa"/>
          </w:tcPr>
          <w:p w:rsidR="00850C87" w:rsidRPr="00C330F9" w:rsidRDefault="00850C87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opic:</w:t>
            </w:r>
          </w:p>
        </w:tc>
        <w:tc>
          <w:tcPr>
            <w:tcW w:w="4673" w:type="dxa"/>
          </w:tcPr>
          <w:p w:rsidR="00850C87" w:rsidRPr="00C330F9" w:rsidRDefault="00850C87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KEY}_cm</w:t>
            </w:r>
          </w:p>
        </w:tc>
      </w:tr>
      <w:tr w:rsidR="00850C87" w:rsidRPr="00C330F9" w:rsidTr="00C5502A">
        <w:tc>
          <w:tcPr>
            <w:tcW w:w="4672" w:type="dxa"/>
          </w:tcPr>
          <w:p w:rsidR="00850C87" w:rsidRPr="00C330F9" w:rsidRDefault="00850C87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dy:</w:t>
            </w:r>
          </w:p>
        </w:tc>
        <w:tc>
          <w:tcPr>
            <w:tcW w:w="4673" w:type="dxa"/>
          </w:tcPr>
          <w:p w:rsidR="0099102A" w:rsidRPr="00C330F9" w:rsidRDefault="0099102A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[</w:t>
            </w:r>
          </w:p>
          <w:p w:rsidR="00850C87" w:rsidRPr="00C330F9" w:rsidRDefault="0099102A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  <w:r w:rsidR="00850C87"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  <w:p w:rsidR="0099102A" w:rsidRPr="00C330F9" w:rsidRDefault="0099102A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  “Pin”: 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</w:p>
          <w:p w:rsidR="0099102A" w:rsidRPr="00C330F9" w:rsidRDefault="0099102A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  “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Pwm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: bool,</w:t>
            </w:r>
          </w:p>
          <w:p w:rsidR="0099102A" w:rsidRPr="00C330F9" w:rsidRDefault="0099102A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  “Value”: double,</w:t>
            </w:r>
          </w:p>
          <w:p w:rsidR="0099102A" w:rsidRPr="00C330F9" w:rsidRDefault="0099102A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}</w:t>
            </w:r>
          </w:p>
          <w:p w:rsidR="0099102A" w:rsidRPr="00C330F9" w:rsidRDefault="0099102A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]</w:t>
            </w:r>
          </w:p>
        </w:tc>
      </w:tr>
      <w:tr w:rsidR="00850C87" w:rsidRPr="00C330F9" w:rsidTr="00C5502A">
        <w:tc>
          <w:tcPr>
            <w:tcW w:w="4672" w:type="dxa"/>
          </w:tcPr>
          <w:p w:rsidR="00850C87" w:rsidRPr="00C330F9" w:rsidRDefault="00850C87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Описание:</w:t>
            </w:r>
          </w:p>
        </w:tc>
        <w:tc>
          <w:tcPr>
            <w:tcW w:w="4673" w:type="dxa"/>
          </w:tcPr>
          <w:p w:rsidR="00850C87" w:rsidRPr="00C330F9" w:rsidRDefault="0099102A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Данное сообщение отправляется диспетчером после получения и обработки результатов измерений и генерации команд для МК.</w:t>
            </w:r>
          </w:p>
          <w:p w:rsidR="0099102A" w:rsidRPr="00C330F9" w:rsidRDefault="0099102A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in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– 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пин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микроконтроллера, с которого управляется устройство</w:t>
            </w:r>
          </w:p>
          <w:p w:rsidR="0099102A" w:rsidRPr="00C330F9" w:rsidRDefault="0099102A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– значение, которое необходимо подать на управляющий 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пин</w:t>
            </w:r>
            <w:proofErr w:type="spellEnd"/>
          </w:p>
          <w:p w:rsidR="0099102A" w:rsidRPr="00C330F9" w:rsidRDefault="0099102A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Pwm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– </w:t>
            </w: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ue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, если управление осуществляется с помощью ШИМ, </w:t>
            </w: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, если постоянным напряжением.</w:t>
            </w:r>
          </w:p>
        </w:tc>
      </w:tr>
    </w:tbl>
    <w:p w:rsidR="00850C87" w:rsidRPr="00C330F9" w:rsidRDefault="00850C87" w:rsidP="00E855CA">
      <w:pPr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50C87" w:rsidRPr="00C330F9" w:rsidTr="00C5502A">
        <w:tc>
          <w:tcPr>
            <w:tcW w:w="9345" w:type="dxa"/>
            <w:gridSpan w:val="2"/>
          </w:tcPr>
          <w:p w:rsidR="00850C87" w:rsidRPr="00C330F9" w:rsidRDefault="00850C87" w:rsidP="00850C87">
            <w:pPr>
              <w:pStyle w:val="a5"/>
              <w:numPr>
                <w:ilvl w:val="0"/>
                <w:numId w:val="41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Обновление автономной конфигурации</w:t>
            </w:r>
          </w:p>
        </w:tc>
      </w:tr>
      <w:tr w:rsidR="00850C87" w:rsidRPr="00C330F9" w:rsidTr="00C5502A">
        <w:tc>
          <w:tcPr>
            <w:tcW w:w="4672" w:type="dxa"/>
          </w:tcPr>
          <w:p w:rsidR="00850C87" w:rsidRPr="00C330F9" w:rsidRDefault="00850C87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opic:</w:t>
            </w:r>
          </w:p>
        </w:tc>
        <w:tc>
          <w:tcPr>
            <w:tcW w:w="4673" w:type="dxa"/>
          </w:tcPr>
          <w:p w:rsidR="00850C87" w:rsidRPr="00C330F9" w:rsidRDefault="00850C87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KEY}_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f</w:t>
            </w:r>
            <w:proofErr w:type="spellEnd"/>
          </w:p>
        </w:tc>
      </w:tr>
      <w:tr w:rsidR="0099102A" w:rsidRPr="00C330F9" w:rsidTr="00C5502A">
        <w:tc>
          <w:tcPr>
            <w:tcW w:w="4672" w:type="dxa"/>
          </w:tcPr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dy:</w:t>
            </w:r>
          </w:p>
        </w:tc>
        <w:tc>
          <w:tcPr>
            <w:tcW w:w="4673" w:type="dxa"/>
          </w:tcPr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[</w:t>
            </w:r>
          </w:p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“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nsorId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: 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</w:p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“Type”: 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um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</w:p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“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iggerValue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: 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</w:p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“Command”: </w:t>
            </w:r>
          </w:p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{</w:t>
            </w:r>
          </w:p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    “Pin”: 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</w:p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    “</w:t>
            </w: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Pwm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: bool,</w:t>
            </w:r>
          </w:p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    “Value”: double,</w:t>
            </w:r>
          </w:p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  }</w:t>
            </w:r>
          </w:p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]</w:t>
            </w:r>
          </w:p>
        </w:tc>
      </w:tr>
      <w:tr w:rsidR="0099102A" w:rsidRPr="00C330F9" w:rsidTr="00C5502A">
        <w:tc>
          <w:tcPr>
            <w:tcW w:w="4672" w:type="dxa"/>
          </w:tcPr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Описание:</w:t>
            </w:r>
          </w:p>
        </w:tc>
        <w:tc>
          <w:tcPr>
            <w:tcW w:w="4673" w:type="dxa"/>
          </w:tcPr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Данное сообщение отправляется диспетчером при необходимости обновить автономную конфигурацию МК.</w:t>
            </w:r>
          </w:p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nsorId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– номер датчика</w:t>
            </w:r>
          </w:p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ype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– принимает значения «&gt;» или «&lt;», в ходе проверки триггера применяется соответствующее логическое выражение</w:t>
            </w:r>
          </w:p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iggerValue</w:t>
            </w:r>
            <w:proofErr w:type="spellEnd"/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– значение датчика, подставляемое в логическое выражение</w:t>
            </w:r>
          </w:p>
          <w:p w:rsidR="0099102A" w:rsidRPr="00C330F9" w:rsidRDefault="0099102A" w:rsidP="009910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mmand</w:t>
            </w: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 xml:space="preserve"> – команда, срабатывающая в случае, если логическое выражение даёт результат </w:t>
            </w: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ue</w:t>
            </w:r>
          </w:p>
        </w:tc>
      </w:tr>
    </w:tbl>
    <w:p w:rsidR="00850C87" w:rsidRPr="00C330F9" w:rsidRDefault="00850C87" w:rsidP="00E855CA">
      <w:pPr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50C87" w:rsidRPr="00C330F9" w:rsidTr="00C5502A">
        <w:tc>
          <w:tcPr>
            <w:tcW w:w="9345" w:type="dxa"/>
            <w:gridSpan w:val="2"/>
          </w:tcPr>
          <w:p w:rsidR="00850C87" w:rsidRPr="00C330F9" w:rsidRDefault="00850C87" w:rsidP="00850C87">
            <w:pPr>
              <w:pStyle w:val="a5"/>
              <w:numPr>
                <w:ilvl w:val="0"/>
                <w:numId w:val="41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Очистка данных</w:t>
            </w:r>
          </w:p>
        </w:tc>
      </w:tr>
      <w:tr w:rsidR="00850C87" w:rsidRPr="00C330F9" w:rsidTr="00C5502A">
        <w:tc>
          <w:tcPr>
            <w:tcW w:w="4672" w:type="dxa"/>
          </w:tcPr>
          <w:p w:rsidR="00850C87" w:rsidRPr="00C330F9" w:rsidRDefault="00850C87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opic:</w:t>
            </w:r>
          </w:p>
        </w:tc>
        <w:tc>
          <w:tcPr>
            <w:tcW w:w="4673" w:type="dxa"/>
          </w:tcPr>
          <w:p w:rsidR="00850C87" w:rsidRPr="00C330F9" w:rsidRDefault="00850C87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KEY}_cl</w:t>
            </w:r>
          </w:p>
        </w:tc>
      </w:tr>
      <w:tr w:rsidR="00850C87" w:rsidRPr="00C330F9" w:rsidTr="00C5502A">
        <w:tc>
          <w:tcPr>
            <w:tcW w:w="4672" w:type="dxa"/>
          </w:tcPr>
          <w:p w:rsidR="00850C87" w:rsidRPr="00C330F9" w:rsidRDefault="00850C87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dy:</w:t>
            </w:r>
          </w:p>
        </w:tc>
        <w:tc>
          <w:tcPr>
            <w:tcW w:w="4673" w:type="dxa"/>
          </w:tcPr>
          <w:p w:rsidR="00850C87" w:rsidRPr="00C330F9" w:rsidRDefault="00850C87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</w:tr>
      <w:tr w:rsidR="00850C87" w:rsidRPr="00C330F9" w:rsidTr="00C5502A">
        <w:tc>
          <w:tcPr>
            <w:tcW w:w="4672" w:type="dxa"/>
          </w:tcPr>
          <w:p w:rsidR="00850C87" w:rsidRPr="00C330F9" w:rsidRDefault="00850C87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писание:</w:t>
            </w:r>
          </w:p>
        </w:tc>
        <w:tc>
          <w:tcPr>
            <w:tcW w:w="4673" w:type="dxa"/>
          </w:tcPr>
          <w:p w:rsidR="00850C87" w:rsidRPr="00C330F9" w:rsidRDefault="00B14E36" w:rsidP="00C5502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330F9">
              <w:rPr>
                <w:rFonts w:ascii="Times New Roman" w:hAnsi="Times New Roman" w:cs="Times New Roman"/>
                <w:sz w:val="24"/>
                <w:szCs w:val="24"/>
              </w:rPr>
              <w:t>Данное сообщение отправляется диспетчером при необходимости возвращения состояния теплицы в исходное состояние, к примеру при смене режима работы или проведении диагностики.</w:t>
            </w:r>
          </w:p>
        </w:tc>
      </w:tr>
    </w:tbl>
    <w:p w:rsidR="00850C87" w:rsidRPr="00850C87" w:rsidRDefault="00850C87" w:rsidP="00E855CA">
      <w:pPr>
        <w:jc w:val="both"/>
        <w:rPr>
          <w:rFonts w:ascii="Times New Roman" w:hAnsi="Times New Roman" w:cs="Times New Roman"/>
          <w:sz w:val="24"/>
        </w:rPr>
      </w:pPr>
    </w:p>
    <w:p w:rsidR="00AE3AF5" w:rsidRPr="00A75142" w:rsidRDefault="00C36895" w:rsidP="002B4061">
      <w:pPr>
        <w:pStyle w:val="ad"/>
      </w:pPr>
      <w:bookmarkStart w:id="13" w:name="_Toc134724483"/>
      <w:r>
        <w:t>4</w:t>
      </w:r>
      <w:r w:rsidR="00AE3AF5">
        <w:t xml:space="preserve"> Сервисы системы</w:t>
      </w:r>
      <w:bookmarkEnd w:id="13"/>
    </w:p>
    <w:p w:rsidR="00935290" w:rsidRPr="00A75142" w:rsidRDefault="00C36895" w:rsidP="002B4061">
      <w:pPr>
        <w:pStyle w:val="a"/>
        <w:numPr>
          <w:ilvl w:val="0"/>
          <w:numId w:val="0"/>
        </w:numPr>
        <w:ind w:left="1077" w:hanging="357"/>
      </w:pPr>
      <w:bookmarkStart w:id="14" w:name="_Toc134724484"/>
      <w:r>
        <w:t>4</w:t>
      </w:r>
      <w:r w:rsidR="00AE3AF5">
        <w:t>.1</w:t>
      </w:r>
      <w:r w:rsidR="00935290" w:rsidRPr="00A75142">
        <w:t xml:space="preserve"> </w:t>
      </w:r>
      <w:r w:rsidR="00DC3463" w:rsidRPr="00A75142">
        <w:t>База данных</w:t>
      </w:r>
      <w:bookmarkEnd w:id="14"/>
    </w:p>
    <w:p w:rsidR="00DC3463" w:rsidRPr="00A75142" w:rsidRDefault="00DC3463" w:rsidP="002B4061">
      <w:pPr>
        <w:spacing w:line="360" w:lineRule="auto"/>
        <w:ind w:left="720" w:right="72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ля разработки системы выдвинуты следующие требования:</w:t>
      </w:r>
    </w:p>
    <w:p w:rsidR="00DC3463" w:rsidRPr="00A75142" w:rsidRDefault="00DC3463" w:rsidP="00D8700F">
      <w:pPr>
        <w:pStyle w:val="a5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ысокая производительность чтения и записи данных – диспетчер периодически производит как запись усредненных результатов измерений, так и чтение текущей конфигурации контроллера, в связи с чем требуется БД с оптимальной скоростью записи/чтения данных.</w:t>
      </w:r>
    </w:p>
    <w:p w:rsidR="00DC3463" w:rsidRPr="00A75142" w:rsidRDefault="00DC3463" w:rsidP="00D8700F">
      <w:pPr>
        <w:pStyle w:val="a5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оддержка масштабирования и гибкости в добавлении новых таблиц и полей – см 1.2 «Расширяемость»</w:t>
      </w:r>
    </w:p>
    <w:p w:rsidR="00473843" w:rsidRPr="00A75142" w:rsidRDefault="00DC3463" w:rsidP="00D8700F">
      <w:pPr>
        <w:pStyle w:val="a5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Открытый исходный код – на сегодняшний день в Российской федерации</w:t>
      </w:r>
      <w:r w:rsidR="00473843" w:rsidRPr="00A75142">
        <w:rPr>
          <w:rFonts w:ascii="Times New Roman" w:hAnsi="Times New Roman" w:cs="Times New Roman"/>
          <w:sz w:val="24"/>
          <w:szCs w:val="24"/>
        </w:rPr>
        <w:t xml:space="preserve"> происходит массовый отказ от иностранного лицензионного ПО и переход на использование либо отечественных систем, либо систем с открытым исходным кодом.</w:t>
      </w:r>
    </w:p>
    <w:p w:rsidR="00473843" w:rsidRPr="00A75142" w:rsidRDefault="0047384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им образом, с учетом всех вышеперечисленных требований, в качестве основной для реализации системы была выбрана реляционная БД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PostgreSQL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однако, планируется сохранить поддержку подключения других похожих БД, таких ка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ySQL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97279E" w:rsidRPr="00A75142" w:rsidRDefault="0097279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хема БД:</w:t>
      </w:r>
    </w:p>
    <w:p w:rsidR="007D7CF9" w:rsidRDefault="00585C9B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pict>
          <v:shape id="_x0000_i1028" type="#_x0000_t75" style="width:469.05pt;height:400.65pt">
            <v:imagedata r:id="rId15" o:title="ap_auth"/>
          </v:shape>
        </w:pict>
      </w:r>
    </w:p>
    <w:p w:rsidR="00AE3AF5" w:rsidRPr="00A75142" w:rsidRDefault="00AE3AF5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ловарь данных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30"/>
        <w:gridCol w:w="2830"/>
        <w:gridCol w:w="4285"/>
      </w:tblGrid>
      <w:tr w:rsidR="007D7CF9" w:rsidRPr="00585C9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  <w:lang w:val="en-US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_CONTROLLER_TYPE</w:t>
            </w:r>
            <w:r w:rsidR="00560C81" w:rsidRPr="00A75142">
              <w:rPr>
                <w:rFonts w:ascii="Cambria" w:hAnsi="Cambria"/>
                <w:sz w:val="24"/>
                <w:szCs w:val="24"/>
                <w:lang w:val="en-US"/>
              </w:rPr>
              <w:t xml:space="preserve"> – 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>модель</w:t>
            </w:r>
            <w:r w:rsidR="00560C81" w:rsidRPr="00A75142">
              <w:rPr>
                <w:rFonts w:ascii="Cambria" w:hAnsi="Cambria"/>
                <w:sz w:val="24"/>
                <w:szCs w:val="24"/>
                <w:lang w:val="en-US"/>
              </w:rPr>
              <w:t xml:space="preserve"> 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>МК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аименование типа контроллера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36"/>
        <w:gridCol w:w="2830"/>
        <w:gridCol w:w="3779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_SENSOR_TYPE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модель датчика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Name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аименование типа датчика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ower</w:t>
            </w:r>
          </w:p>
        </w:tc>
        <w:tc>
          <w:tcPr>
            <w:tcW w:w="1417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Рабочее напряжение датчика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_value</w:t>
            </w:r>
            <w:proofErr w:type="spellEnd"/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Минимальное значение датчика в 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x_value</w:t>
            </w:r>
            <w:proofErr w:type="spellEnd"/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Максимальное значение датчика в 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gorithm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Дискриминатор алгоритма для приведения в 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verse</w:t>
            </w:r>
          </w:p>
        </w:tc>
        <w:tc>
          <w:tcPr>
            <w:tcW w:w="1417" w:type="dxa"/>
            <w:vAlign w:val="center"/>
          </w:tcPr>
          <w:p w:rsidR="00D8700F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  <w:p w:rsidR="00D8700F" w:rsidRDefault="00D8700F" w:rsidP="00D870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D8700F" w:rsidRDefault="00D8700F" w:rsidP="00D870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D8700F" w:rsidRDefault="00D8700F" w:rsidP="00D870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0746A7" w:rsidRPr="00D8700F" w:rsidRDefault="000746A7" w:rsidP="00D870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Обратная зависимость возрастания напряжения к результату измерения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30"/>
        <w:gridCol w:w="2830"/>
        <w:gridCol w:w="4285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DEVICE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YPE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модель устройства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, генерируемый системой, начиная с 1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аименование типа девайса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22"/>
        <w:gridCol w:w="2459"/>
        <w:gridCol w:w="4464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NTROLLER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версия прошивки МК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</w:t>
            </w:r>
            <w:r w:rsidR="000746A7" w:rsidRPr="00A75142">
              <w:rPr>
                <w:rFonts w:ascii="Times New Roman" w:hAnsi="Times New Roman" w:cs="Times New Roman"/>
                <w:sz w:val="24"/>
                <w:szCs w:val="24"/>
              </w:rPr>
              <w:t>втоинкрементный номер запи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Type_id</w:t>
            </w:r>
            <w:proofErr w:type="spellEnd"/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NTROLLER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YPE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ltage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Опорное напряжение микроконтроллера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c_max</w:t>
            </w:r>
            <w:proofErr w:type="spellEnd"/>
          </w:p>
        </w:tc>
        <w:tc>
          <w:tcPr>
            <w:tcW w:w="1417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Разрядность АЦП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50"/>
        <w:gridCol w:w="2056"/>
        <w:gridCol w:w="4339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_SENSOR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датчик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</w:t>
            </w:r>
            <w:r w:rsidR="000746A7" w:rsidRPr="00A75142">
              <w:rPr>
                <w:rFonts w:ascii="Times New Roman" w:hAnsi="Times New Roman" w:cs="Times New Roman"/>
                <w:sz w:val="24"/>
                <w:szCs w:val="24"/>
              </w:rPr>
              <w:t>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roller_id</w:t>
            </w:r>
            <w:proofErr w:type="spellEnd"/>
          </w:p>
        </w:tc>
        <w:tc>
          <w:tcPr>
            <w:tcW w:w="1417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NTROLLE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ype_id</w:t>
            </w:r>
            <w:proofErr w:type="spellEnd"/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ENSOR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YPE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mber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Порядковый номер датчика</w:t>
            </w:r>
          </w:p>
        </w:tc>
      </w:tr>
    </w:tbl>
    <w:p w:rsidR="00560C81" w:rsidRPr="00A75142" w:rsidRDefault="00560C81" w:rsidP="00D8700F">
      <w:pPr>
        <w:spacing w:line="360" w:lineRule="auto"/>
        <w:ind w:left="720" w:right="720"/>
        <w:jc w:val="both"/>
        <w:rPr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19"/>
        <w:gridCol w:w="2286"/>
        <w:gridCol w:w="4140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_DEVICE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- устройство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roller_id</w:t>
            </w:r>
            <w:proofErr w:type="spellEnd"/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 xml:space="preserve">) Внешний ключ – ссылка на первичный ключ </w:t>
            </w:r>
            <w:r w:rsidRPr="00A75142">
              <w:rPr>
                <w:rFonts w:ascii="Cambria" w:hAnsi="Cambria"/>
                <w:sz w:val="24"/>
                <w:szCs w:val="24"/>
              </w:rPr>
              <w:lastRenderedPageBreak/>
              <w:t>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NTROLLE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Type_id</w:t>
            </w:r>
            <w:proofErr w:type="spellEnd"/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ENSOR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YPE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in</w:t>
            </w:r>
          </w:p>
        </w:tc>
        <w:tc>
          <w:tcPr>
            <w:tcW w:w="1417" w:type="dxa"/>
            <w:vAlign w:val="center"/>
          </w:tcPr>
          <w:p w:rsidR="000746A7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 xml:space="preserve">Номер </w:t>
            </w:r>
            <w:proofErr w:type="spellStart"/>
            <w:r w:rsidRPr="00A75142">
              <w:rPr>
                <w:rFonts w:ascii="Cambria" w:hAnsi="Cambria"/>
                <w:sz w:val="24"/>
                <w:szCs w:val="24"/>
              </w:rPr>
              <w:t>пина</w:t>
            </w:r>
            <w:proofErr w:type="spellEnd"/>
            <w:r w:rsidRPr="00A75142">
              <w:rPr>
                <w:rFonts w:ascii="Cambria" w:hAnsi="Cambria"/>
                <w:sz w:val="24"/>
                <w:szCs w:val="24"/>
              </w:rPr>
              <w:t>, к которому подключено устройство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log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ШИМ- подключение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73"/>
        <w:gridCol w:w="2924"/>
        <w:gridCol w:w="3748"/>
      </w:tblGrid>
      <w:tr w:rsidR="007D7CF9" w:rsidRPr="00A75142" w:rsidTr="00396624">
        <w:trPr>
          <w:trHeight w:val="340"/>
        </w:trPr>
        <w:tc>
          <w:tcPr>
            <w:tcW w:w="8500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RPODUCT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конкретный прошитый МК</w:t>
            </w:r>
          </w:p>
        </w:tc>
      </w:tr>
      <w:tr w:rsidR="007D7CF9" w:rsidRPr="00A75142" w:rsidTr="00396624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790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588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</w:t>
            </w:r>
            <w:r w:rsidR="00396624" w:rsidRPr="00A75142">
              <w:rPr>
                <w:rFonts w:ascii="Times New Roman" w:hAnsi="Times New Roman" w:cs="Times New Roman"/>
                <w:sz w:val="24"/>
                <w:szCs w:val="24"/>
              </w:rPr>
              <w:t>ементный номер записи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roller_id</w:t>
            </w:r>
            <w:proofErr w:type="spellEnd"/>
          </w:p>
        </w:tc>
        <w:tc>
          <w:tcPr>
            <w:tcW w:w="1790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588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NTROLLE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c</w:t>
            </w:r>
          </w:p>
        </w:tc>
        <w:tc>
          <w:tcPr>
            <w:tcW w:w="1790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17)</w:t>
            </w:r>
          </w:p>
        </w:tc>
        <w:tc>
          <w:tcPr>
            <w:tcW w:w="4588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C-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адрес микроконтроллера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19"/>
        <w:gridCol w:w="3121"/>
        <w:gridCol w:w="3605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_AUTH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зарегистрированный МК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</w:t>
            </w:r>
            <w:r w:rsidR="00396624" w:rsidRPr="00A75142">
              <w:rPr>
                <w:rFonts w:ascii="Times New Roman" w:hAnsi="Times New Roman" w:cs="Times New Roman"/>
                <w:sz w:val="24"/>
                <w:szCs w:val="24"/>
              </w:rPr>
              <w:t>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ey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r w:rsidR="00396624" w:rsidRPr="00A75142">
              <w:rPr>
                <w:rFonts w:ascii="Times New Roman" w:hAnsi="Times New Roman" w:cs="Times New Roman"/>
                <w:sz w:val="24"/>
                <w:szCs w:val="24"/>
              </w:rPr>
              <w:t>(16)</w:t>
            </w:r>
          </w:p>
        </w:tc>
        <w:tc>
          <w:tcPr>
            <w:tcW w:w="4955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Ключ регистрации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User_id</w:t>
            </w:r>
            <w:proofErr w:type="spellEnd"/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YS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USE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duct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RPODUCT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ducer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Дискриминатор режима работы теплицы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16"/>
        <w:gridCol w:w="2883"/>
        <w:gridCol w:w="3846"/>
      </w:tblGrid>
      <w:tr w:rsidR="00396624" w:rsidRPr="00A75142" w:rsidTr="00396624">
        <w:trPr>
          <w:trHeight w:val="340"/>
        </w:trPr>
        <w:tc>
          <w:tcPr>
            <w:tcW w:w="8520" w:type="dxa"/>
            <w:gridSpan w:val="3"/>
            <w:shd w:val="clear" w:color="auto" w:fill="FFFFFF" w:themeFill="background1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ENSOR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DATA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данные с датчиков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43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nsor_id</w:t>
            </w:r>
            <w:proofErr w:type="spellEnd"/>
          </w:p>
        </w:tc>
        <w:tc>
          <w:tcPr>
            <w:tcW w:w="1443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ENSO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h_id</w:t>
            </w:r>
            <w:proofErr w:type="spellEnd"/>
          </w:p>
        </w:tc>
        <w:tc>
          <w:tcPr>
            <w:tcW w:w="1443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</w:t>
            </w:r>
          </w:p>
        </w:tc>
        <w:tc>
          <w:tcPr>
            <w:tcW w:w="1443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Значение датчика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time</w:t>
            </w:r>
            <w:proofErr w:type="spellEnd"/>
          </w:p>
        </w:tc>
        <w:tc>
          <w:tcPr>
            <w:tcW w:w="1443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Дата и время измерения</w:t>
            </w:r>
          </w:p>
        </w:tc>
      </w:tr>
    </w:tbl>
    <w:p w:rsidR="00396624" w:rsidRPr="00A75142" w:rsidRDefault="0039662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77"/>
        <w:gridCol w:w="2830"/>
        <w:gridCol w:w="3938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YS_USER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пользователь системы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</w:t>
            </w:r>
            <w:r w:rsidR="00396624" w:rsidRPr="00A75142">
              <w:rPr>
                <w:rFonts w:ascii="Times New Roman" w:hAnsi="Times New Roman" w:cs="Times New Roman"/>
                <w:sz w:val="24"/>
                <w:szCs w:val="24"/>
              </w:rPr>
              <w:t>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Логин пользователя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Пароль пользователя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43"/>
        <w:gridCol w:w="2830"/>
        <w:gridCol w:w="3872"/>
      </w:tblGrid>
      <w:tr w:rsidR="00396624" w:rsidRPr="00A75142" w:rsidTr="002A2690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MMAND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базовые команды МК</w:t>
            </w:r>
          </w:p>
        </w:tc>
      </w:tr>
      <w:tr w:rsidR="00396624" w:rsidRPr="00A75142" w:rsidTr="002A2690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396624" w:rsidRPr="00A75142" w:rsidTr="002A2690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аименование команды</w:t>
            </w:r>
          </w:p>
        </w:tc>
      </w:tr>
      <w:tr w:rsidR="00396624" w:rsidRPr="00A75142" w:rsidTr="002A2690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vice_id</w:t>
            </w:r>
            <w:proofErr w:type="spellEnd"/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DEVICE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2A2690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h</w:t>
            </w:r>
            <w:proofErr w:type="spellEnd"/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2A2690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</w:t>
            </w:r>
          </w:p>
        </w:tc>
        <w:tc>
          <w:tcPr>
            <w:tcW w:w="1417" w:type="dxa"/>
            <w:vAlign w:val="center"/>
          </w:tcPr>
          <w:p w:rsidR="00396624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Значение устройства</w:t>
            </w:r>
          </w:p>
        </w:tc>
      </w:tr>
    </w:tbl>
    <w:p w:rsidR="00396624" w:rsidRPr="00A75142" w:rsidRDefault="0039662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31"/>
        <w:gridCol w:w="2247"/>
        <w:gridCol w:w="4167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="007D7CF9" w:rsidRPr="00A75142">
              <w:rPr>
                <w:rFonts w:ascii="Cambria" w:hAnsi="Cambria"/>
                <w:sz w:val="24"/>
                <w:szCs w:val="24"/>
              </w:rPr>
              <w:t>_</w:t>
            </w:r>
            <w:r w:rsidR="007D7CF9" w:rsidRPr="00A75142">
              <w:rPr>
                <w:rFonts w:ascii="Cambria" w:hAnsi="Cambria"/>
                <w:sz w:val="24"/>
                <w:szCs w:val="24"/>
                <w:lang w:val="en-US"/>
              </w:rPr>
              <w:t>TRIGGER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триггер для режима работы «по правилам»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ype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RIGGER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YPE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Sensor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ENSO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h</w:t>
            </w:r>
            <w:proofErr w:type="spellEnd"/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igger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Значение срабатывания триггера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mmand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MMAND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onomy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 xml:space="preserve">Включается ли триггер в автономный </w:t>
            </w: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конфиг</w:t>
            </w:r>
            <w:proofErr w:type="spellEnd"/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30"/>
        <w:gridCol w:w="2830"/>
        <w:gridCol w:w="4285"/>
      </w:tblGrid>
      <w:tr w:rsidR="007D7CF9" w:rsidRPr="00585C9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  <w:lang w:val="en-US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_TRIGGER_TYPE</w:t>
            </w:r>
            <w:r w:rsidR="00560C81" w:rsidRPr="00A75142">
              <w:rPr>
                <w:rFonts w:ascii="Cambria" w:hAnsi="Cambria"/>
                <w:sz w:val="24"/>
                <w:szCs w:val="24"/>
                <w:lang w:val="en-US"/>
              </w:rPr>
              <w:t xml:space="preserve"> – 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>тип</w:t>
            </w:r>
            <w:r w:rsidR="00560C81" w:rsidRPr="00A75142">
              <w:rPr>
                <w:rFonts w:ascii="Cambria" w:hAnsi="Cambria"/>
                <w:sz w:val="24"/>
                <w:szCs w:val="24"/>
                <w:lang w:val="en-US"/>
              </w:rPr>
              <w:t xml:space="preserve"> 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>триггера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аименование типа триггера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308"/>
        <w:gridCol w:w="2604"/>
        <w:gridCol w:w="3433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HEDULE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расписание команд для режима работы «ручной»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rt_command_id</w:t>
            </w:r>
            <w:proofErr w:type="spellEnd"/>
          </w:p>
        </w:tc>
        <w:tc>
          <w:tcPr>
            <w:tcW w:w="1417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MMAND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End_command_id</w:t>
            </w:r>
            <w:proofErr w:type="spellEnd"/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MMAND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rt_time</w:t>
            </w:r>
            <w:proofErr w:type="spellEnd"/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ремя запуска стартовой команды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d_time</w:t>
            </w:r>
            <w:proofErr w:type="spellEnd"/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ремя запуска финальной команды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st_execution_time</w:t>
            </w:r>
            <w:proofErr w:type="spellEnd"/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Дата и время последнего исполнения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h_id</w:t>
            </w:r>
            <w:proofErr w:type="spellEnd"/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riod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Кол-во дней между запусками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31"/>
        <w:gridCol w:w="2765"/>
        <w:gridCol w:w="3649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HEDULE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ASK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запланированные на текущий день команды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rt_datetime</w:t>
            </w:r>
            <w:proofErr w:type="spellEnd"/>
          </w:p>
        </w:tc>
        <w:tc>
          <w:tcPr>
            <w:tcW w:w="1417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4955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ремя запуска команды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mmand_id</w:t>
            </w:r>
            <w:proofErr w:type="spellEnd"/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 xml:space="preserve">) Внешний ключ – ссылка на первичный ключ </w:t>
            </w:r>
            <w:r w:rsidRPr="00A75142">
              <w:rPr>
                <w:rFonts w:ascii="Cambria" w:hAnsi="Cambria"/>
                <w:sz w:val="24"/>
                <w:szCs w:val="24"/>
              </w:rPr>
              <w:lastRenderedPageBreak/>
              <w:t>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MMAND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Auth_id</w:t>
            </w:r>
            <w:proofErr w:type="spellEnd"/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D7CF9" w:rsidRPr="00D8700F" w:rsidRDefault="00C36895" w:rsidP="00D8700F">
      <w:pPr>
        <w:pStyle w:val="a"/>
        <w:numPr>
          <w:ilvl w:val="0"/>
          <w:numId w:val="0"/>
        </w:numPr>
        <w:ind w:left="720"/>
      </w:pPr>
      <w:bookmarkStart w:id="15" w:name="_Toc134724485"/>
      <w:r>
        <w:t>4</w:t>
      </w:r>
      <w:r w:rsidR="00BA0C74" w:rsidRPr="00D8700F">
        <w:t>.2 API</w:t>
      </w:r>
      <w:bookmarkEnd w:id="15"/>
    </w:p>
    <w:p w:rsidR="002A2690" w:rsidRPr="00A75142" w:rsidRDefault="00BA0C7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Как уже обсуждалось ранее (см 1.2)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2A2690" w:rsidRPr="00A75142">
        <w:rPr>
          <w:rFonts w:ascii="Times New Roman" w:hAnsi="Times New Roman" w:cs="Times New Roman"/>
          <w:sz w:val="24"/>
          <w:szCs w:val="24"/>
        </w:rPr>
        <w:t xml:space="preserve">должен представлять из себя трехслойное веб-приложение, в котором слой представления соответствует парадигме </w:t>
      </w:r>
      <w:r w:rsidR="002A2690" w:rsidRPr="00A75142">
        <w:rPr>
          <w:rFonts w:ascii="Times New Roman" w:hAnsi="Times New Roman" w:cs="Times New Roman"/>
          <w:sz w:val="24"/>
          <w:szCs w:val="24"/>
          <w:lang w:val="en-US"/>
        </w:rPr>
        <w:t>RESTful</w:t>
      </w:r>
      <w:r w:rsidR="002A2690"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2A2690"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2A2690" w:rsidRPr="00A75142">
        <w:rPr>
          <w:rFonts w:ascii="Times New Roman" w:hAnsi="Times New Roman" w:cs="Times New Roman"/>
          <w:sz w:val="24"/>
          <w:szCs w:val="24"/>
        </w:rPr>
        <w:t>.</w:t>
      </w:r>
    </w:p>
    <w:p w:rsidR="002A2690" w:rsidRPr="00A75142" w:rsidRDefault="002A26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рехслойная архитектура – архитектурный подход к разработке ПО, в котором приложение разделяется на три слоя: представления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presentation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layer</w:t>
      </w:r>
      <w:r w:rsidRPr="00A75142">
        <w:rPr>
          <w:rFonts w:ascii="Times New Roman" w:hAnsi="Times New Roman" w:cs="Times New Roman"/>
          <w:sz w:val="24"/>
          <w:szCs w:val="24"/>
        </w:rPr>
        <w:t>), бизнес-логики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business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logic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layer</w:t>
      </w:r>
      <w:r w:rsidRPr="00A75142">
        <w:rPr>
          <w:rFonts w:ascii="Times New Roman" w:hAnsi="Times New Roman" w:cs="Times New Roman"/>
          <w:sz w:val="24"/>
          <w:szCs w:val="24"/>
        </w:rPr>
        <w:t>) и данных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ata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torage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layer</w:t>
      </w:r>
      <w:r w:rsidRPr="00A75142">
        <w:rPr>
          <w:rFonts w:ascii="Times New Roman" w:hAnsi="Times New Roman" w:cs="Times New Roman"/>
          <w:sz w:val="24"/>
          <w:szCs w:val="24"/>
        </w:rPr>
        <w:t>).</w:t>
      </w:r>
    </w:p>
    <w:p w:rsidR="002A2690" w:rsidRPr="00A75142" w:rsidRDefault="002A26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лой представления – отвечает за отображение данных пользователю. </w:t>
      </w:r>
      <w:r w:rsidR="001712B0" w:rsidRPr="00A75142">
        <w:rPr>
          <w:rFonts w:ascii="Times New Roman" w:hAnsi="Times New Roman" w:cs="Times New Roman"/>
          <w:sz w:val="24"/>
          <w:szCs w:val="24"/>
        </w:rPr>
        <w:t xml:space="preserve">В нашем приложении должен представлять из себя </w:t>
      </w:r>
      <w:r w:rsidR="001712B0" w:rsidRPr="00A75142">
        <w:rPr>
          <w:rFonts w:ascii="Times New Roman" w:hAnsi="Times New Roman" w:cs="Times New Roman"/>
          <w:sz w:val="24"/>
          <w:szCs w:val="24"/>
          <w:lang w:val="en-US"/>
        </w:rPr>
        <w:t>RESTful</w:t>
      </w:r>
      <w:r w:rsidR="001712B0"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1712B0"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1712B0" w:rsidRPr="00A75142">
        <w:rPr>
          <w:rFonts w:ascii="Times New Roman" w:hAnsi="Times New Roman" w:cs="Times New Roman"/>
          <w:sz w:val="24"/>
          <w:szCs w:val="24"/>
        </w:rPr>
        <w:t xml:space="preserve">. Для разработки было принято решение использовать кроссплатформенный </w:t>
      </w:r>
      <w:proofErr w:type="spellStart"/>
      <w:r w:rsidR="001712B0" w:rsidRPr="00A75142">
        <w:rPr>
          <w:rFonts w:ascii="Times New Roman" w:hAnsi="Times New Roman" w:cs="Times New Roman"/>
          <w:sz w:val="24"/>
          <w:szCs w:val="24"/>
        </w:rPr>
        <w:t>фреймворк</w:t>
      </w:r>
      <w:proofErr w:type="spellEnd"/>
      <w:r w:rsidR="001712B0"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1712B0" w:rsidRPr="00A75142">
        <w:rPr>
          <w:rFonts w:ascii="Times New Roman" w:hAnsi="Times New Roman" w:cs="Times New Roman"/>
          <w:sz w:val="24"/>
          <w:szCs w:val="24"/>
          <w:lang w:val="en-US"/>
        </w:rPr>
        <w:t>ASP</w:t>
      </w:r>
      <w:r w:rsidR="001712B0" w:rsidRPr="00A75142">
        <w:rPr>
          <w:rFonts w:ascii="Times New Roman" w:hAnsi="Times New Roman" w:cs="Times New Roman"/>
          <w:sz w:val="24"/>
          <w:szCs w:val="24"/>
        </w:rPr>
        <w:t>.</w:t>
      </w:r>
      <w:r w:rsidR="001712B0" w:rsidRPr="00A75142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="001712B0" w:rsidRPr="00A75142">
        <w:rPr>
          <w:rFonts w:ascii="Times New Roman" w:hAnsi="Times New Roman" w:cs="Times New Roman"/>
          <w:sz w:val="24"/>
          <w:szCs w:val="24"/>
        </w:rPr>
        <w:t xml:space="preserve"> платформы .NET 7.</w:t>
      </w:r>
    </w:p>
    <w:p w:rsidR="002A2690" w:rsidRPr="00A75142" w:rsidRDefault="002A26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лой бизнес-логики – содержит логику приложения, включая все правила и операции, которые управляют поведением приложения.</w:t>
      </w:r>
    </w:p>
    <w:p w:rsidR="001712B0" w:rsidRPr="00A75142" w:rsidRDefault="002A26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лой уровня данных – отвечает за сохранение и извлечение данных.</w:t>
      </w:r>
      <w:r w:rsidR="001712B0" w:rsidRPr="00A75142">
        <w:rPr>
          <w:rFonts w:ascii="Times New Roman" w:hAnsi="Times New Roman" w:cs="Times New Roman"/>
          <w:sz w:val="24"/>
          <w:szCs w:val="24"/>
        </w:rPr>
        <w:t xml:space="preserve"> Для поддержания расширяемости, сопровождения и безопасности кода подразумевается использование технологии </w:t>
      </w:r>
      <w:r w:rsidR="001712B0" w:rsidRPr="00A75142">
        <w:rPr>
          <w:rFonts w:ascii="Times New Roman" w:hAnsi="Times New Roman" w:cs="Times New Roman"/>
          <w:sz w:val="24"/>
          <w:szCs w:val="24"/>
          <w:lang w:val="en-US"/>
        </w:rPr>
        <w:t>ORM</w:t>
      </w:r>
      <w:r w:rsidR="001712B0" w:rsidRPr="00A75142">
        <w:rPr>
          <w:rFonts w:ascii="Times New Roman" w:hAnsi="Times New Roman" w:cs="Times New Roman"/>
          <w:sz w:val="24"/>
          <w:szCs w:val="24"/>
        </w:rPr>
        <w:t>.</w:t>
      </w:r>
    </w:p>
    <w:p w:rsidR="008057CD" w:rsidRPr="00A75142" w:rsidRDefault="008057C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REST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</w:t>
      </w:r>
      <w:r w:rsidR="00840590" w:rsidRPr="00A75142">
        <w:rPr>
          <w:rFonts w:ascii="Times New Roman" w:hAnsi="Times New Roman" w:cs="Times New Roman"/>
          <w:sz w:val="24"/>
          <w:szCs w:val="24"/>
        </w:rPr>
        <w:t xml:space="preserve">это архитектурный стиль веб-сервисов, использующий протокол HTTP для передачи данных и обеспечивающий масштабируемость и гибкость системы. Для соблюдения требований безопасности </w:t>
      </w:r>
      <w:r w:rsidR="00840590" w:rsidRPr="00A75142">
        <w:rPr>
          <w:rFonts w:ascii="Times New Roman" w:hAnsi="Times New Roman" w:cs="Times New Roman"/>
          <w:sz w:val="24"/>
          <w:szCs w:val="24"/>
          <w:lang w:val="en-US"/>
        </w:rPr>
        <w:t>ISO</w:t>
      </w:r>
      <w:r w:rsidR="00840590" w:rsidRPr="00A75142">
        <w:rPr>
          <w:rFonts w:ascii="Times New Roman" w:hAnsi="Times New Roman" w:cs="Times New Roman"/>
          <w:sz w:val="24"/>
          <w:szCs w:val="24"/>
        </w:rPr>
        <w:t>/</w:t>
      </w:r>
      <w:r w:rsidR="00840590" w:rsidRPr="00A75142">
        <w:rPr>
          <w:rFonts w:ascii="Times New Roman" w:hAnsi="Times New Roman" w:cs="Times New Roman"/>
          <w:sz w:val="24"/>
          <w:szCs w:val="24"/>
          <w:lang w:val="en-US"/>
        </w:rPr>
        <w:t>EIC</w:t>
      </w:r>
      <w:r w:rsidR="00840590" w:rsidRPr="00A75142">
        <w:rPr>
          <w:rFonts w:ascii="Times New Roman" w:hAnsi="Times New Roman" w:cs="Times New Roman"/>
          <w:sz w:val="24"/>
          <w:szCs w:val="24"/>
        </w:rPr>
        <w:t xml:space="preserve"> 27001 будет использоваться протокол </w:t>
      </w:r>
      <w:r w:rsidR="00840590"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="00840590" w:rsidRPr="00A75142">
        <w:rPr>
          <w:rFonts w:ascii="Times New Roman" w:hAnsi="Times New Roman" w:cs="Times New Roman"/>
          <w:sz w:val="24"/>
          <w:szCs w:val="24"/>
        </w:rPr>
        <w:t>.</w:t>
      </w:r>
    </w:p>
    <w:p w:rsidR="00E93348" w:rsidRPr="00A75142" w:rsidRDefault="00E9334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Безопасность.</w:t>
      </w:r>
    </w:p>
    <w:p w:rsidR="00E93348" w:rsidRPr="00A75142" w:rsidRDefault="00E9334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Приложени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наиболее критично к вопросу безопасности, так как представляет собой ключевой узел системы и предоставляет доступ к БД. Для </w:t>
      </w:r>
      <w:r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соблюдения стандартов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ISO</w:t>
      </w:r>
      <w:r w:rsidRPr="00A75142">
        <w:rPr>
          <w:rFonts w:ascii="Times New Roman" w:hAnsi="Times New Roman" w:cs="Times New Roman"/>
          <w:sz w:val="24"/>
          <w:szCs w:val="24"/>
        </w:rPr>
        <w:t>/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EIC</w:t>
      </w:r>
      <w:r w:rsidRPr="00A75142">
        <w:rPr>
          <w:rFonts w:ascii="Times New Roman" w:hAnsi="Times New Roman" w:cs="Times New Roman"/>
          <w:sz w:val="24"/>
          <w:szCs w:val="24"/>
        </w:rPr>
        <w:t xml:space="preserve"> 27001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OWASP</w:t>
      </w:r>
      <w:r w:rsidRPr="00A75142">
        <w:rPr>
          <w:rFonts w:ascii="Times New Roman" w:hAnsi="Times New Roman" w:cs="Times New Roman"/>
          <w:sz w:val="24"/>
          <w:szCs w:val="24"/>
        </w:rPr>
        <w:t xml:space="preserve"> были приняты следующие решения:</w:t>
      </w:r>
    </w:p>
    <w:p w:rsidR="00E93348" w:rsidRPr="00A75142" w:rsidRDefault="00E93348" w:rsidP="00D8700F">
      <w:pPr>
        <w:pStyle w:val="a5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Использование протокол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="00E844AC" w:rsidRPr="00A75142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E93348" w:rsidRPr="00A75142" w:rsidRDefault="00E93348" w:rsidP="00D8700F">
      <w:pPr>
        <w:pStyle w:val="a5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Использовани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JWT</w:t>
      </w:r>
      <w:r w:rsidRPr="00A75142">
        <w:rPr>
          <w:rFonts w:ascii="Times New Roman" w:hAnsi="Times New Roman" w:cs="Times New Roman"/>
          <w:sz w:val="24"/>
          <w:szCs w:val="24"/>
        </w:rPr>
        <w:t xml:space="preserve">-аутентификации. Вся аутентификация в системе происходит исключительно через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E93348" w:rsidRPr="00A75142" w:rsidRDefault="00E93348" w:rsidP="00D8700F">
      <w:pPr>
        <w:pStyle w:val="a5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Обязательный атрибут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httpOnl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для всех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ookie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E93348" w:rsidRPr="00A75142" w:rsidRDefault="00E93348" w:rsidP="00D8700F">
      <w:pPr>
        <w:pStyle w:val="a5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Использование технологи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ORM</w:t>
      </w:r>
      <w:r w:rsidRPr="00A75142">
        <w:rPr>
          <w:rFonts w:ascii="Times New Roman" w:hAnsi="Times New Roman" w:cs="Times New Roman"/>
          <w:sz w:val="24"/>
          <w:szCs w:val="24"/>
        </w:rPr>
        <w:t xml:space="preserve"> для слоя данных.</w:t>
      </w:r>
    </w:p>
    <w:p w:rsidR="00E93348" w:rsidRPr="00A75142" w:rsidRDefault="00E9334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Разработка.</w:t>
      </w:r>
    </w:p>
    <w:p w:rsidR="001712B0" w:rsidRPr="00A75142" w:rsidRDefault="001712B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лои бизнес-логики и данных было решено реализовывать в виде двух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библиотек: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omain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pository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1712B0" w:rsidRPr="00A75142" w:rsidRDefault="001712B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omai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библиотека, в которой объявлены все основные и общедоступные</w:t>
      </w:r>
      <w:r w:rsidR="00363041" w:rsidRPr="00A75142">
        <w:rPr>
          <w:rFonts w:ascii="Times New Roman" w:hAnsi="Times New Roman" w:cs="Times New Roman"/>
          <w:sz w:val="24"/>
          <w:szCs w:val="24"/>
        </w:rPr>
        <w:t xml:space="preserve"> интерфейсы моделей без реализации. Данное решение продиктовано наличием еще как минимум одного сервиса, который будет использовать те же модели (диспетчер), а также перспективой создания </w:t>
      </w:r>
      <w:r w:rsidR="00363041" w:rsidRPr="00A75142">
        <w:rPr>
          <w:rFonts w:ascii="Times New Roman" w:hAnsi="Times New Roman" w:cs="Times New Roman"/>
          <w:sz w:val="24"/>
          <w:szCs w:val="24"/>
          <w:lang w:val="en-US"/>
        </w:rPr>
        <w:t>desktop</w:t>
      </w:r>
      <w:r w:rsidR="00363041" w:rsidRPr="00A75142">
        <w:rPr>
          <w:rFonts w:ascii="Times New Roman" w:hAnsi="Times New Roman" w:cs="Times New Roman"/>
          <w:sz w:val="24"/>
          <w:szCs w:val="24"/>
        </w:rPr>
        <w:t xml:space="preserve"> и мобильных клиентов.</w:t>
      </w:r>
    </w:p>
    <w:p w:rsidR="00BA0C74" w:rsidRPr="00A75142" w:rsidRDefault="0036304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Repository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библиотека, содержащая имплементацию для всех интерфейсов из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omain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, а так же собственные классы логики для обеспечения работы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ORM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Nhibernate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 планировщика задач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Quartz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363041" w:rsidRPr="00A75142" w:rsidRDefault="0036304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ходе разработки были реализованы следующие абстрактные интерфейсы: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Domain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:</w:t>
      </w:r>
    </w:p>
    <w:p w:rsidR="00363041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обобщенный класс для всех моделей системы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Repositor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&lt;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&gt;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обобщенный класс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репозитория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, содержащий функции для работы с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NHibernate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 основным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RUD</w:t>
      </w:r>
      <w:r w:rsidRPr="00A75142">
        <w:rPr>
          <w:rFonts w:ascii="Times New Roman" w:hAnsi="Times New Roman" w:cs="Times New Roman"/>
          <w:sz w:val="24"/>
          <w:szCs w:val="24"/>
        </w:rPr>
        <w:t xml:space="preserve"> операциями БД над моделями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Manager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&lt;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&gt;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обобщенный класс менеджера, содержащий основную бизнес логику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RUD</w:t>
      </w:r>
      <w:r w:rsidRPr="00A75142">
        <w:rPr>
          <w:rFonts w:ascii="Times New Roman" w:hAnsi="Times New Roman" w:cs="Times New Roman"/>
          <w:sz w:val="24"/>
          <w:szCs w:val="24"/>
        </w:rPr>
        <w:t xml:space="preserve"> операциями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репозитория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ApiDto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&lt;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&gt;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обобщенный класс используемый для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json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сериализации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моделей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Repository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: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lastRenderedPageBreak/>
        <w:t>IEntityMapping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&lt;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&gt;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обобщенный класс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маппингов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моделей системы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NHibernateHelper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класс предоставляющий доступ к абстрактной фабрике сессий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NHibernate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 др. функциям для работы с БД вне контекста моделей.</w:t>
      </w:r>
    </w:p>
    <w:p w:rsidR="00216173" w:rsidRPr="00585C9B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proofErr w:type="spellEnd"/>
      <w:r w:rsidRPr="00585C9B">
        <w:rPr>
          <w:rFonts w:ascii="Times New Roman" w:hAnsi="Times New Roman" w:cs="Times New Roman"/>
          <w:sz w:val="24"/>
          <w:szCs w:val="24"/>
        </w:rPr>
        <w:t>:</w:t>
      </w:r>
    </w:p>
    <w:p w:rsidR="00216173" w:rsidRPr="00585C9B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BaseCrudController</w:t>
      </w:r>
      <w:proofErr w:type="spellEnd"/>
      <w:r w:rsidR="00C53736" w:rsidRPr="00585C9B">
        <w:rPr>
          <w:rFonts w:ascii="Times New Roman" w:hAnsi="Times New Roman" w:cs="Times New Roman"/>
          <w:sz w:val="24"/>
          <w:szCs w:val="24"/>
        </w:rPr>
        <w:t>&lt;</w:t>
      </w:r>
      <w:proofErr w:type="spellStart"/>
      <w:proofErr w:type="gramStart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dto</w:t>
      </w:r>
      <w:proofErr w:type="spellEnd"/>
      <w:r w:rsidR="00C53736" w:rsidRPr="00585C9B">
        <w:rPr>
          <w:rFonts w:ascii="Times New Roman" w:hAnsi="Times New Roman" w:cs="Times New Roman"/>
          <w:sz w:val="24"/>
          <w:szCs w:val="24"/>
        </w:rPr>
        <w:t>,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entity</w:t>
      </w:r>
      <w:proofErr w:type="gramEnd"/>
      <w:r w:rsidR="00C53736" w:rsidRPr="00585C9B">
        <w:rPr>
          <w:rFonts w:ascii="Times New Roman" w:hAnsi="Times New Roman" w:cs="Times New Roman"/>
          <w:sz w:val="24"/>
          <w:szCs w:val="24"/>
        </w:rPr>
        <w:t xml:space="preserve">&gt; 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="00C53736" w:rsidRPr="00585C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dto</w:t>
      </w:r>
      <w:proofErr w:type="spellEnd"/>
      <w:r w:rsidR="00C53736" w:rsidRPr="00585C9B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ApiDto</w:t>
      </w:r>
      <w:proofErr w:type="spellEnd"/>
      <w:r w:rsidR="00C53736" w:rsidRPr="00585C9B">
        <w:rPr>
          <w:rFonts w:ascii="Times New Roman" w:hAnsi="Times New Roman" w:cs="Times New Roman"/>
          <w:sz w:val="24"/>
          <w:szCs w:val="24"/>
        </w:rPr>
        <w:t>&lt;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entity</w:t>
      </w:r>
      <w:r w:rsidR="00C53736" w:rsidRPr="00585C9B">
        <w:rPr>
          <w:rFonts w:ascii="Times New Roman" w:hAnsi="Times New Roman" w:cs="Times New Roman"/>
          <w:sz w:val="24"/>
          <w:szCs w:val="24"/>
        </w:rPr>
        <w:t xml:space="preserve">&gt; 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="00C53736" w:rsidRPr="00585C9B">
        <w:rPr>
          <w:rFonts w:ascii="Times New Roman" w:hAnsi="Times New Roman" w:cs="Times New Roman"/>
          <w:sz w:val="24"/>
          <w:szCs w:val="24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entity</w:t>
      </w:r>
      <w:r w:rsidR="00C53736" w:rsidRPr="00585C9B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="00C53736" w:rsidRPr="00585C9B">
        <w:rPr>
          <w:rFonts w:ascii="Times New Roman" w:hAnsi="Times New Roman" w:cs="Times New Roman"/>
          <w:sz w:val="24"/>
          <w:szCs w:val="24"/>
        </w:rPr>
        <w:t xml:space="preserve"> – </w:t>
      </w:r>
      <w:r w:rsidR="00C53736" w:rsidRPr="00A75142">
        <w:rPr>
          <w:rFonts w:ascii="Times New Roman" w:hAnsi="Times New Roman" w:cs="Times New Roman"/>
          <w:sz w:val="24"/>
          <w:szCs w:val="24"/>
        </w:rPr>
        <w:t>обобщенный</w:t>
      </w:r>
      <w:r w:rsidR="00C53736" w:rsidRPr="00585C9B">
        <w:rPr>
          <w:rFonts w:ascii="Times New Roman" w:hAnsi="Times New Roman" w:cs="Times New Roman"/>
          <w:sz w:val="24"/>
          <w:szCs w:val="24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класс</w:t>
      </w:r>
      <w:r w:rsidR="00C53736" w:rsidRPr="00585C9B">
        <w:rPr>
          <w:rFonts w:ascii="Times New Roman" w:hAnsi="Times New Roman" w:cs="Times New Roman"/>
          <w:sz w:val="24"/>
          <w:szCs w:val="24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контроллера</w:t>
      </w:r>
      <w:r w:rsidR="00C53736" w:rsidRPr="00585C9B">
        <w:rPr>
          <w:rFonts w:ascii="Times New Roman" w:hAnsi="Times New Roman" w:cs="Times New Roman"/>
          <w:sz w:val="24"/>
          <w:szCs w:val="24"/>
        </w:rPr>
        <w:t xml:space="preserve">, </w:t>
      </w:r>
      <w:r w:rsidR="00C53736" w:rsidRPr="00A75142">
        <w:rPr>
          <w:rFonts w:ascii="Times New Roman" w:hAnsi="Times New Roman" w:cs="Times New Roman"/>
          <w:sz w:val="24"/>
          <w:szCs w:val="24"/>
        </w:rPr>
        <w:t>предоставляющий</w:t>
      </w:r>
      <w:r w:rsidR="00C53736" w:rsidRPr="00585C9B">
        <w:rPr>
          <w:rFonts w:ascii="Times New Roman" w:hAnsi="Times New Roman" w:cs="Times New Roman"/>
          <w:sz w:val="24"/>
          <w:szCs w:val="24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пользователю</w:t>
      </w:r>
      <w:r w:rsidR="00C53736" w:rsidRPr="00585C9B">
        <w:rPr>
          <w:rFonts w:ascii="Times New Roman" w:hAnsi="Times New Roman" w:cs="Times New Roman"/>
          <w:sz w:val="24"/>
          <w:szCs w:val="24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основные</w:t>
      </w:r>
      <w:r w:rsidR="00C53736" w:rsidRPr="00585C9B">
        <w:rPr>
          <w:rFonts w:ascii="Times New Roman" w:hAnsi="Times New Roman" w:cs="Times New Roman"/>
          <w:sz w:val="24"/>
          <w:szCs w:val="24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REST</w:t>
      </w:r>
      <w:r w:rsidR="00C53736" w:rsidRPr="00585C9B">
        <w:rPr>
          <w:rFonts w:ascii="Times New Roman" w:hAnsi="Times New Roman" w:cs="Times New Roman"/>
          <w:sz w:val="24"/>
          <w:szCs w:val="24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операции</w:t>
      </w:r>
      <w:r w:rsidR="00C53736" w:rsidRPr="00585C9B">
        <w:rPr>
          <w:rFonts w:ascii="Times New Roman" w:hAnsi="Times New Roman" w:cs="Times New Roman"/>
          <w:sz w:val="24"/>
          <w:szCs w:val="24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над</w:t>
      </w:r>
      <w:r w:rsidR="00C53736" w:rsidRPr="00585C9B">
        <w:rPr>
          <w:rFonts w:ascii="Times New Roman" w:hAnsi="Times New Roman" w:cs="Times New Roman"/>
          <w:sz w:val="24"/>
          <w:szCs w:val="24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моделями</w:t>
      </w:r>
      <w:r w:rsidR="00C53736" w:rsidRPr="00585C9B">
        <w:rPr>
          <w:rFonts w:ascii="Times New Roman" w:hAnsi="Times New Roman" w:cs="Times New Roman"/>
          <w:sz w:val="24"/>
          <w:szCs w:val="24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системы</w:t>
      </w:r>
      <w:r w:rsidR="00C53736" w:rsidRPr="00585C9B">
        <w:rPr>
          <w:rFonts w:ascii="Times New Roman" w:hAnsi="Times New Roman" w:cs="Times New Roman"/>
          <w:sz w:val="24"/>
          <w:szCs w:val="24"/>
        </w:rPr>
        <w:t>.</w:t>
      </w:r>
    </w:p>
    <w:p w:rsidR="00216173" w:rsidRPr="00A75142" w:rsidRDefault="00C5373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, диаграмма последовательности операций </w:t>
      </w:r>
      <w:r w:rsidR="00FE7A65" w:rsidRPr="00A75142">
        <w:rPr>
          <w:rFonts w:ascii="Times New Roman" w:hAnsi="Times New Roman" w:cs="Times New Roman"/>
          <w:sz w:val="24"/>
          <w:szCs w:val="24"/>
        </w:rPr>
        <w:t xml:space="preserve">для классической операции создания нового объекта </w:t>
      </w:r>
      <w:r w:rsidRPr="00A75142">
        <w:rPr>
          <w:rFonts w:ascii="Times New Roman" w:hAnsi="Times New Roman" w:cs="Times New Roman"/>
          <w:sz w:val="24"/>
          <w:szCs w:val="24"/>
        </w:rPr>
        <w:t>выглядит следующим образом:</w:t>
      </w:r>
    </w:p>
    <w:p w:rsidR="00C53736" w:rsidRPr="00A75142" w:rsidRDefault="00C5373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sz w:val="24"/>
          <w:szCs w:val="24"/>
        </w:rPr>
        <w:object w:dxaOrig="10486" w:dyaOrig="12976">
          <v:shape id="_x0000_i1029" type="#_x0000_t75" style="width:373.55pt;height:461.95pt" o:ole="">
            <v:imagedata r:id="rId16" o:title=""/>
          </v:shape>
          <o:OLEObject Type="Embed" ProgID="Visio.Drawing.15" ShapeID="_x0000_i1029" DrawAspect="Content" ObjectID="_1745349132" r:id="rId17"/>
        </w:object>
      </w:r>
    </w:p>
    <w:p w:rsidR="00363041" w:rsidRPr="00A75142" w:rsidRDefault="00FE7A65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>Благодаря данной системе, добавление классического функционала для всех новых моделей требует только создания нескольких унаследованных классов. Для уникального функционала, например, каскадирования операций, достаточно просто переопределить необходимые функции на нужном уровне.</w:t>
      </w:r>
    </w:p>
    <w:p w:rsidR="00FE7A65" w:rsidRPr="00A75142" w:rsidRDefault="00C36895" w:rsidP="00D8700F">
      <w:pPr>
        <w:pStyle w:val="a"/>
        <w:numPr>
          <w:ilvl w:val="0"/>
          <w:numId w:val="0"/>
        </w:numPr>
        <w:ind w:left="720"/>
      </w:pPr>
      <w:bookmarkStart w:id="16" w:name="_Toc134724486"/>
      <w:r>
        <w:t>4</w:t>
      </w:r>
      <w:r w:rsidR="00E93348" w:rsidRPr="00A75142">
        <w:t>.3 Диспетчер</w:t>
      </w:r>
      <w:bookmarkEnd w:id="16"/>
    </w:p>
    <w:p w:rsidR="00E93348" w:rsidRPr="00A75142" w:rsidRDefault="00E9334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Диспетчер – </w:t>
      </w:r>
      <w:r w:rsidR="00E844AC" w:rsidRPr="00A75142">
        <w:rPr>
          <w:rFonts w:ascii="Times New Roman" w:hAnsi="Times New Roman" w:cs="Times New Roman"/>
          <w:sz w:val="24"/>
          <w:szCs w:val="24"/>
        </w:rPr>
        <w:t>веб-сервис,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едставляющий собой промежуточное звено между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 МК. </w:t>
      </w:r>
      <w:r w:rsidR="005D68AD" w:rsidRPr="00A75142">
        <w:rPr>
          <w:rFonts w:ascii="Times New Roman" w:hAnsi="Times New Roman" w:cs="Times New Roman"/>
          <w:sz w:val="24"/>
          <w:szCs w:val="24"/>
        </w:rPr>
        <w:t xml:space="preserve">Для каждого подключенного МК в оперативной памяти должна храниться сессия, содержащая основную конфигурацию текущего МК полученную от </w:t>
      </w:r>
      <w:r w:rsidR="005D68AD"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5D68AD" w:rsidRPr="00A75142">
        <w:rPr>
          <w:rFonts w:ascii="Times New Roman" w:hAnsi="Times New Roman" w:cs="Times New Roman"/>
          <w:sz w:val="24"/>
          <w:szCs w:val="24"/>
        </w:rPr>
        <w:t>, а также сгенерированные команды и результаты измерений за определенный период. Диспетчер должен на постоянной основе прослушивать все сообщения от подключенных к нему МК, обрабатывать и сохранять приходящие от них результаты измерений и на основании этих данных и текущей конфигурации – генерировать ответы со списком команд, которые должен выполнить МК.</w:t>
      </w:r>
    </w:p>
    <w:p w:rsidR="005D68AD" w:rsidRPr="00A75142" w:rsidRDefault="005D68A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Протокол общения с МК</w:t>
      </w:r>
    </w:p>
    <w:p w:rsidR="005D68AD" w:rsidRPr="00A75142" w:rsidRDefault="005D68A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Диспетчер использует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отокол для общения с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>, однако, данный протокол не подходит для общения с МК по следующим причинам:</w:t>
      </w:r>
    </w:p>
    <w:p w:rsidR="005D68AD" w:rsidRPr="00A75142" w:rsidRDefault="005D68AD" w:rsidP="00D8700F">
      <w:pPr>
        <w:pStyle w:val="a5"/>
        <w:numPr>
          <w:ilvl w:val="0"/>
          <w:numId w:val="13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SSL</w:t>
      </w:r>
      <w:r w:rsidRPr="00A75142">
        <w:rPr>
          <w:rFonts w:ascii="Times New Roman" w:hAnsi="Times New Roman" w:cs="Times New Roman"/>
          <w:sz w:val="24"/>
          <w:szCs w:val="24"/>
        </w:rPr>
        <w:t>-шифрование</w:t>
      </w:r>
      <w:r w:rsidR="00A1241C" w:rsidRPr="00A75142">
        <w:rPr>
          <w:rFonts w:ascii="Times New Roman" w:hAnsi="Times New Roman" w:cs="Times New Roman"/>
          <w:sz w:val="24"/>
          <w:szCs w:val="24"/>
        </w:rPr>
        <w:t xml:space="preserve"> слишком трудоемкий процесс для использования на ограниченных в ресурсах микроконтроллерах. Согласно проведенным тестам, шифрование/дешифрование сообщений </w:t>
      </w:r>
      <w:r w:rsidR="00A1241C"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="00A1241C" w:rsidRPr="00A75142">
        <w:rPr>
          <w:rFonts w:ascii="Times New Roman" w:hAnsi="Times New Roman" w:cs="Times New Roman"/>
          <w:sz w:val="24"/>
          <w:szCs w:val="24"/>
        </w:rPr>
        <w:t xml:space="preserve"> протокола МК </w:t>
      </w:r>
      <w:r w:rsidR="00A1241C" w:rsidRPr="00A75142">
        <w:rPr>
          <w:rFonts w:ascii="Times New Roman" w:hAnsi="Times New Roman" w:cs="Times New Roman"/>
          <w:sz w:val="24"/>
          <w:szCs w:val="24"/>
          <w:lang w:val="en-US"/>
        </w:rPr>
        <w:t>ESP</w:t>
      </w:r>
      <w:r w:rsidR="00A1241C" w:rsidRPr="00A75142">
        <w:rPr>
          <w:rFonts w:ascii="Times New Roman" w:hAnsi="Times New Roman" w:cs="Times New Roman"/>
          <w:sz w:val="24"/>
          <w:szCs w:val="24"/>
        </w:rPr>
        <w:t xml:space="preserve">8266 тратит в среднем 3-4 с, а </w:t>
      </w:r>
      <w:r w:rsidR="00A1241C" w:rsidRPr="00A75142">
        <w:rPr>
          <w:rFonts w:ascii="Times New Roman" w:hAnsi="Times New Roman" w:cs="Times New Roman"/>
          <w:sz w:val="24"/>
          <w:szCs w:val="24"/>
          <w:lang w:val="en-US"/>
        </w:rPr>
        <w:t>ESP</w:t>
      </w:r>
      <w:r w:rsidR="00A1241C" w:rsidRPr="00A75142">
        <w:rPr>
          <w:rFonts w:ascii="Times New Roman" w:hAnsi="Times New Roman" w:cs="Times New Roman"/>
          <w:sz w:val="24"/>
          <w:szCs w:val="24"/>
        </w:rPr>
        <w:t>32 1-2 с., что создает слишком большую задержку.</w:t>
      </w:r>
    </w:p>
    <w:p w:rsidR="00A1241C" w:rsidRPr="00A75142" w:rsidRDefault="00A1241C" w:rsidP="00D8700F">
      <w:pPr>
        <w:pStyle w:val="a5"/>
        <w:numPr>
          <w:ilvl w:val="0"/>
          <w:numId w:val="13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Большой объем</w:t>
      </w:r>
      <w:r w:rsidR="00311BCE" w:rsidRPr="00A75142">
        <w:rPr>
          <w:rFonts w:ascii="Times New Roman" w:hAnsi="Times New Roman" w:cs="Times New Roman"/>
          <w:sz w:val="24"/>
          <w:szCs w:val="24"/>
        </w:rPr>
        <w:t xml:space="preserve"> ненужной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нформации, которую по умолчанию содержат сообщения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отокола</w:t>
      </w:r>
      <w:r w:rsidR="00311BCE" w:rsidRPr="00A75142">
        <w:rPr>
          <w:rFonts w:ascii="Times New Roman" w:hAnsi="Times New Roman" w:cs="Times New Roman"/>
          <w:sz w:val="24"/>
          <w:szCs w:val="24"/>
        </w:rPr>
        <w:t>, к примеру, заголовки запроса, которые не используются при взаимодействии МК и диспетчера.</w:t>
      </w:r>
    </w:p>
    <w:p w:rsidR="00311BCE" w:rsidRPr="00A75142" w:rsidRDefault="00311BC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 связи с этим, было принято решение использовать другой протокол для общения МК и диспетчера. Выбор стоял между </w:t>
      </w:r>
      <w:r w:rsidR="00361BC8" w:rsidRPr="00A75142">
        <w:rPr>
          <w:rFonts w:ascii="Times New Roman" w:hAnsi="Times New Roman" w:cs="Times New Roman"/>
          <w:sz w:val="24"/>
          <w:szCs w:val="24"/>
        </w:rPr>
        <w:t>тремя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отоколами, специализированными для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oT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-устройств: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QTT</w:t>
      </w:r>
      <w:r w:rsidRPr="00A75142">
        <w:rPr>
          <w:rFonts w:ascii="Times New Roman" w:hAnsi="Times New Roman" w:cs="Times New Roman"/>
          <w:sz w:val="24"/>
          <w:szCs w:val="24"/>
        </w:rPr>
        <w:t xml:space="preserve">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MQP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OAP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311BCE" w:rsidRPr="00A75142" w:rsidRDefault="00311BC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аблица-сравнение протоколов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2470"/>
        <w:gridCol w:w="2292"/>
        <w:gridCol w:w="2134"/>
        <w:gridCol w:w="2089"/>
      </w:tblGrid>
      <w:tr w:rsidR="00311BCE" w:rsidRPr="00A75142" w:rsidTr="00894AF1">
        <w:tc>
          <w:tcPr>
            <w:tcW w:w="2470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Характеристика</w:t>
            </w:r>
          </w:p>
        </w:tc>
        <w:tc>
          <w:tcPr>
            <w:tcW w:w="2292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QTT</w:t>
            </w:r>
          </w:p>
        </w:tc>
        <w:tc>
          <w:tcPr>
            <w:tcW w:w="2134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MQP</w:t>
            </w:r>
          </w:p>
        </w:tc>
        <w:tc>
          <w:tcPr>
            <w:tcW w:w="2089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AP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ип</w:t>
            </w:r>
          </w:p>
        </w:tc>
        <w:tc>
          <w:tcPr>
            <w:tcW w:w="2292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Издатель-подписчик</w:t>
            </w:r>
          </w:p>
        </w:tc>
        <w:tc>
          <w:tcPr>
            <w:tcW w:w="2134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Очередь сообщений</w:t>
            </w:r>
          </w:p>
        </w:tc>
        <w:tc>
          <w:tcPr>
            <w:tcW w:w="2089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Запрос-ответ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Способ доставки</w:t>
            </w:r>
          </w:p>
        </w:tc>
        <w:tc>
          <w:tcPr>
            <w:tcW w:w="2292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est effort</w:t>
            </w:r>
          </w:p>
        </w:tc>
        <w:tc>
          <w:tcPr>
            <w:tcW w:w="2134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uaranteed</w:t>
            </w:r>
          </w:p>
        </w:tc>
        <w:tc>
          <w:tcPr>
            <w:tcW w:w="2089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est effort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Протокол транспорта</w:t>
            </w:r>
          </w:p>
        </w:tc>
        <w:tc>
          <w:tcPr>
            <w:tcW w:w="2292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CP</w:t>
            </w:r>
          </w:p>
        </w:tc>
        <w:tc>
          <w:tcPr>
            <w:tcW w:w="2134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SL/TLS</w:t>
            </w:r>
          </w:p>
        </w:tc>
        <w:tc>
          <w:tcPr>
            <w:tcW w:w="2089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DP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Формат сообщений</w:t>
            </w:r>
          </w:p>
        </w:tc>
        <w:tc>
          <w:tcPr>
            <w:tcW w:w="2292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Бинарный</w:t>
            </w:r>
          </w:p>
        </w:tc>
        <w:tc>
          <w:tcPr>
            <w:tcW w:w="2134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Бинарный и текстовый</w:t>
            </w:r>
          </w:p>
        </w:tc>
        <w:tc>
          <w:tcPr>
            <w:tcW w:w="2089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Текстовый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Ресурсоемкость</w:t>
            </w:r>
          </w:p>
        </w:tc>
        <w:tc>
          <w:tcPr>
            <w:tcW w:w="2292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изкая</w:t>
            </w:r>
          </w:p>
        </w:tc>
        <w:tc>
          <w:tcPr>
            <w:tcW w:w="2134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</w:p>
        </w:tc>
        <w:tc>
          <w:tcPr>
            <w:tcW w:w="2089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изкая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Пропускная способность</w:t>
            </w:r>
          </w:p>
        </w:tc>
        <w:tc>
          <w:tcPr>
            <w:tcW w:w="2292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</w:p>
        </w:tc>
        <w:tc>
          <w:tcPr>
            <w:tcW w:w="2134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</w:p>
        </w:tc>
        <w:tc>
          <w:tcPr>
            <w:tcW w:w="2089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изкая</w:t>
            </w:r>
          </w:p>
        </w:tc>
      </w:tr>
    </w:tbl>
    <w:p w:rsidR="00311BCE" w:rsidRPr="00A75142" w:rsidRDefault="00311BC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894AF1" w:rsidRPr="00A75142" w:rsidRDefault="00894AF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AMQP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меет ту же проблему, что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SL</w:t>
      </w:r>
      <w:r w:rsidRPr="00A75142">
        <w:rPr>
          <w:rFonts w:ascii="Times New Roman" w:hAnsi="Times New Roman" w:cs="Times New Roman"/>
          <w:sz w:val="24"/>
          <w:szCs w:val="24"/>
        </w:rPr>
        <w:t xml:space="preserve"> шифрование слишком трудоемкий процесс для микроконтроллеров.</w:t>
      </w:r>
    </w:p>
    <w:p w:rsidR="00894AF1" w:rsidRPr="00A75142" w:rsidRDefault="00894AF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CoAP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хорошо подходит для отправки результатов измерений с МК, однако, разрабатываемая система предполагает гарантированное получение ответа от диспетчера для корректной работы режимов управления теплицей, что не согласуется с транспортным протоколом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DP</w:t>
      </w:r>
      <w:r w:rsidRPr="00A75142">
        <w:rPr>
          <w:rFonts w:ascii="Times New Roman" w:hAnsi="Times New Roman" w:cs="Times New Roman"/>
          <w:sz w:val="24"/>
          <w:szCs w:val="24"/>
        </w:rPr>
        <w:t>, который используется в данном протоколе.</w:t>
      </w:r>
    </w:p>
    <w:p w:rsidR="00894AF1" w:rsidRPr="00A75142" w:rsidRDefault="00894AF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Исходя из этого, выбор был остановлен на использовани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QTT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отокола для взаимодействия диспетчера и МК.</w:t>
      </w:r>
    </w:p>
    <w:p w:rsidR="00894AF1" w:rsidRPr="00A75142" w:rsidRDefault="00894AF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C825D9">
        <w:rPr>
          <w:rFonts w:ascii="Times New Roman" w:hAnsi="Times New Roman" w:cs="Times New Roman"/>
          <w:b/>
          <w:sz w:val="24"/>
          <w:szCs w:val="24"/>
        </w:rPr>
        <w:t>Разработка</w:t>
      </w:r>
    </w:p>
    <w:p w:rsidR="00523FCF" w:rsidRPr="00A75142" w:rsidRDefault="00523FC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итоге, диспетчер должен выполнять 5 основных функций:</w:t>
      </w:r>
    </w:p>
    <w:p w:rsidR="00523FCF" w:rsidRPr="00A75142" w:rsidRDefault="00523FCF" w:rsidP="00D8700F">
      <w:pPr>
        <w:pStyle w:val="a5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Обеспечивать работу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QTT</w:t>
      </w:r>
      <w:r w:rsidR="00361BC8" w:rsidRPr="00A75142">
        <w:rPr>
          <w:rFonts w:ascii="Times New Roman" w:hAnsi="Times New Roman" w:cs="Times New Roman"/>
          <w:sz w:val="24"/>
          <w:szCs w:val="24"/>
        </w:rPr>
        <w:t xml:space="preserve"> брокера, а также</w:t>
      </w:r>
      <w:r w:rsidRPr="00A75142">
        <w:rPr>
          <w:rFonts w:ascii="Times New Roman" w:hAnsi="Times New Roman" w:cs="Times New Roman"/>
          <w:sz w:val="24"/>
          <w:szCs w:val="24"/>
        </w:rPr>
        <w:t xml:space="preserve"> быть его издателем</w:t>
      </w:r>
      <w:r w:rsidR="00361BC8" w:rsidRPr="00A75142">
        <w:rPr>
          <w:rFonts w:ascii="Times New Roman" w:hAnsi="Times New Roman" w:cs="Times New Roman"/>
          <w:sz w:val="24"/>
          <w:szCs w:val="24"/>
        </w:rPr>
        <w:t xml:space="preserve"> и подписчиком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523FCF" w:rsidRPr="00A75142" w:rsidRDefault="00523FCF" w:rsidP="00D8700F">
      <w:pPr>
        <w:pStyle w:val="a5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Предоставлять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ST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для обновления конфигураций со стороны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523FCF" w:rsidRPr="00A75142" w:rsidRDefault="00523FCF" w:rsidP="00D8700F">
      <w:pPr>
        <w:pStyle w:val="a5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одержать список открытых сессий, хранить в них конфигурацию и приходящие от МК результаты измерений.</w:t>
      </w:r>
    </w:p>
    <w:p w:rsidR="00523FCF" w:rsidRPr="00A75142" w:rsidRDefault="00523FCF" w:rsidP="00D8700F">
      <w:pPr>
        <w:pStyle w:val="a5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Периодически посылать н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отчет с основными сведениями о сессии и усредненными данными измерений</w:t>
      </w:r>
      <w:r w:rsidR="00361BC8" w:rsidRPr="00A75142">
        <w:rPr>
          <w:rFonts w:ascii="Times New Roman" w:hAnsi="Times New Roman" w:cs="Times New Roman"/>
          <w:sz w:val="24"/>
          <w:szCs w:val="24"/>
        </w:rPr>
        <w:t>.</w:t>
      </w:r>
    </w:p>
    <w:p w:rsidR="007112D8" w:rsidRPr="00A75142" w:rsidRDefault="00523FCF" w:rsidP="00D8700F">
      <w:pPr>
        <w:pStyle w:val="a5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На основании приходящих результатов измерений и конфигурации генерировать команды и отправлять их необходимому МК.</w:t>
      </w:r>
    </w:p>
    <w:p w:rsidR="007112D8" w:rsidRPr="00A75142" w:rsidRDefault="007112D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ходе разработки были разработаны следующие классы:</w:t>
      </w:r>
    </w:p>
    <w:p w:rsidR="007112D8" w:rsidRPr="00A75142" w:rsidRDefault="007112D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lastRenderedPageBreak/>
        <w:t>SessionList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ession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классы для управления сессиями подключаемых микроконтроллеров.</w:t>
      </w:r>
    </w:p>
    <w:p w:rsidR="007112D8" w:rsidRPr="00A75142" w:rsidRDefault="007112D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MqttServer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класс поддерживающий работу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QTT</w:t>
      </w:r>
      <w:r w:rsidRPr="00A75142">
        <w:rPr>
          <w:rFonts w:ascii="Times New Roman" w:hAnsi="Times New Roman" w:cs="Times New Roman"/>
          <w:sz w:val="24"/>
          <w:szCs w:val="24"/>
        </w:rPr>
        <w:t>-брокера и реализующий функционал прослушивания отдельных устройств.</w:t>
      </w:r>
    </w:p>
    <w:p w:rsidR="007112D8" w:rsidRPr="00A75142" w:rsidRDefault="007112D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CommandProducer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абстрактный интерфейс, потомки которого реализуют функционал генерации команд в зависимости от дискриминатора сессии.</w:t>
      </w:r>
    </w:p>
    <w:p w:rsidR="007112D8" w:rsidRPr="00A75142" w:rsidRDefault="007112D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аким образом, диаграмма последовательности основного функционала диспетчера выглядит следующим образом:</w:t>
      </w:r>
    </w:p>
    <w:p w:rsidR="009A1131" w:rsidRPr="00A75142" w:rsidRDefault="009A113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75142">
        <w:rPr>
          <w:sz w:val="24"/>
          <w:szCs w:val="24"/>
        </w:rPr>
        <w:object w:dxaOrig="9300" w:dyaOrig="13291">
          <v:shape id="_x0000_i1030" type="#_x0000_t75" style="width:463.35pt;height:664.4pt" o:ole="">
            <v:imagedata r:id="rId18" o:title=""/>
          </v:shape>
          <o:OLEObject Type="Embed" ProgID="Visio.Drawing.15" ShapeID="_x0000_i1030" DrawAspect="Content" ObjectID="_1745349133" r:id="rId19"/>
        </w:object>
      </w:r>
    </w:p>
    <w:p w:rsidR="00045032" w:rsidRPr="00A75142" w:rsidRDefault="00C36895" w:rsidP="00D8700F">
      <w:pPr>
        <w:pStyle w:val="a"/>
        <w:numPr>
          <w:ilvl w:val="0"/>
          <w:numId w:val="0"/>
        </w:numPr>
        <w:ind w:left="720" w:hanging="360"/>
      </w:pPr>
      <w:bookmarkStart w:id="17" w:name="_Toc134724487"/>
      <w:r>
        <w:t>4</w:t>
      </w:r>
      <w:r w:rsidR="009A1131" w:rsidRPr="00A75142">
        <w:t>.4</w:t>
      </w:r>
      <w:r w:rsidR="0052573D" w:rsidRPr="00A75142">
        <w:t xml:space="preserve"> </w:t>
      </w:r>
      <w:r w:rsidR="00045032" w:rsidRPr="00A75142">
        <w:t>Датчики</w:t>
      </w:r>
      <w:bookmarkEnd w:id="17"/>
    </w:p>
    <w:p w:rsidR="007D7226" w:rsidRPr="00A75142" w:rsidRDefault="007D722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ля прототипа теплицы было решено использовать следующие датчики</w:t>
      </w:r>
      <w:r w:rsidR="00045032" w:rsidRPr="00A75142">
        <w:rPr>
          <w:rFonts w:ascii="Times New Roman" w:hAnsi="Times New Roman" w:cs="Times New Roman"/>
          <w:sz w:val="24"/>
          <w:szCs w:val="24"/>
        </w:rPr>
        <w:t>:</w:t>
      </w:r>
    </w:p>
    <w:p w:rsidR="007D7226" w:rsidRPr="00A75142" w:rsidRDefault="007D7226" w:rsidP="00D8700F">
      <w:pPr>
        <w:pStyle w:val="a5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>Датчик температуры</w:t>
      </w:r>
      <w:r w:rsidR="00EA0BBF" w:rsidRPr="00A75142">
        <w:rPr>
          <w:rFonts w:ascii="Times New Roman" w:hAnsi="Times New Roman" w:cs="Times New Roman"/>
          <w:sz w:val="24"/>
          <w:szCs w:val="24"/>
        </w:rPr>
        <w:t xml:space="preserve"> (терморезистор)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для контроля температуры воздуха внутри теплицы.</w:t>
      </w:r>
    </w:p>
    <w:p w:rsidR="0052573D" w:rsidRPr="00A75142" w:rsidRDefault="007D722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7D7226" w:rsidRPr="00A75142" w:rsidRDefault="007D722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ип данных</w:t>
      </w:r>
      <w:r w:rsidR="00EA0BBF" w:rsidRPr="00A75142">
        <w:rPr>
          <w:rFonts w:ascii="Times New Roman" w:hAnsi="Times New Roman" w:cs="Times New Roman"/>
          <w:sz w:val="24"/>
          <w:szCs w:val="24"/>
        </w:rPr>
        <w:t>:</w:t>
      </w:r>
      <w:r w:rsidRPr="00A75142">
        <w:rPr>
          <w:rFonts w:ascii="Times New Roman" w:hAnsi="Times New Roman" w:cs="Times New Roman"/>
          <w:sz w:val="24"/>
          <w:szCs w:val="24"/>
        </w:rPr>
        <w:t xml:space="preserve"> аналоговый</w:t>
      </w:r>
    </w:p>
    <w:p w:rsidR="007D7226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ее напряжение: 3.3-6 В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ий ток: 10 мА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ая температура: 0-70</w:t>
      </w:r>
      <w:r w:rsidRPr="00A75142">
        <w:rPr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</w:rPr>
        <w:t>°C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A0BBF" w:rsidRPr="00A75142" w:rsidRDefault="00EA0BBF" w:rsidP="00D8700F">
      <w:pPr>
        <w:pStyle w:val="a5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атчик влаги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YL</w:t>
      </w:r>
      <w:r w:rsidRPr="00A75142">
        <w:rPr>
          <w:rFonts w:ascii="Times New Roman" w:hAnsi="Times New Roman" w:cs="Times New Roman"/>
          <w:sz w:val="24"/>
          <w:szCs w:val="24"/>
        </w:rPr>
        <w:t>-69) – для контроля влажности почвы.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ип данных: аналоговый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ее напряжение: 3,3 – 5 В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ий ток: 35 мА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A0BBF" w:rsidRPr="00A75142" w:rsidRDefault="00EA0BBF" w:rsidP="00D8700F">
      <w:pPr>
        <w:pStyle w:val="a5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атчик света (фоторезистор) – для контроля уровня освещенности внутри теплицы.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ип данных: аналоговый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ее напряжение: 3.3-6 В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ий ток: 10 мА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A0BBF" w:rsidRPr="00A75142" w:rsidRDefault="00EA0BBF" w:rsidP="00D8700F">
      <w:pPr>
        <w:pStyle w:val="a5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атчик расхода воды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YF</w:t>
      </w:r>
      <w:r w:rsidRPr="00A75142">
        <w:rPr>
          <w:rFonts w:ascii="Times New Roman" w:hAnsi="Times New Roman" w:cs="Times New Roman"/>
          <w:sz w:val="24"/>
          <w:szCs w:val="24"/>
        </w:rPr>
        <w:t>-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A75142">
        <w:rPr>
          <w:rFonts w:ascii="Times New Roman" w:hAnsi="Times New Roman" w:cs="Times New Roman"/>
          <w:sz w:val="24"/>
          <w:szCs w:val="24"/>
        </w:rPr>
        <w:t>201) – для контроля полива.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ип данных: аналоговый, ШИМ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ее напряжение: 3,3 – 18 В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Рабочий ток: 15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Ма</w:t>
      </w:r>
      <w:proofErr w:type="spellEnd"/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иапазон работы: 1-30 л/мин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Импульсы на литр: 450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FC738E" w:rsidRPr="00A75142" w:rsidRDefault="00FC738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Могут использоваться как цифровые, так и аналоговые датчики. Цифровые подключаются напрямую к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пинам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МК. Аналоговые подключаются либо через внешний АЦП, либо, при наличии, к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пинам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A75142">
        <w:rPr>
          <w:rFonts w:ascii="Times New Roman" w:hAnsi="Times New Roman" w:cs="Times New Roman"/>
          <w:sz w:val="24"/>
          <w:szCs w:val="24"/>
        </w:rPr>
        <w:t>МК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подключенным к внутреннему АЦП.</w:t>
      </w:r>
    </w:p>
    <w:p w:rsidR="00FC738E" w:rsidRPr="00A75142" w:rsidRDefault="00FC738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A0BBF" w:rsidRPr="00A75142" w:rsidRDefault="00C36895" w:rsidP="00D8700F">
      <w:pPr>
        <w:pStyle w:val="a"/>
        <w:numPr>
          <w:ilvl w:val="0"/>
          <w:numId w:val="0"/>
        </w:numPr>
        <w:ind w:left="720" w:hanging="360"/>
      </w:pPr>
      <w:bookmarkStart w:id="18" w:name="_Toc134724488"/>
      <w:r>
        <w:lastRenderedPageBreak/>
        <w:t>4</w:t>
      </w:r>
      <w:r w:rsidR="009A1131" w:rsidRPr="00A75142">
        <w:t>.5</w:t>
      </w:r>
      <w:r w:rsidR="00EA0BBF" w:rsidRPr="00A75142">
        <w:t xml:space="preserve"> Устройства</w:t>
      </w:r>
      <w:bookmarkEnd w:id="18"/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ля прототипа теплицы было решено использовать следующие устройства:</w:t>
      </w:r>
    </w:p>
    <w:p w:rsidR="00045032" w:rsidRPr="00A75142" w:rsidRDefault="00045032" w:rsidP="00D8700F">
      <w:pPr>
        <w:pStyle w:val="a5"/>
        <w:numPr>
          <w:ilvl w:val="0"/>
          <w:numId w:val="9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Фито-лента – для освещения внутри теплицы.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Рабочее напряжение: 5 </w:t>
      </w:r>
      <w:proofErr w:type="gramStart"/>
      <w:r w:rsidRPr="00A75142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C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Максимальная мощность: 11 Вт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ид ламп: светодиод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045032" w:rsidRPr="00A75142" w:rsidRDefault="00045032" w:rsidP="00D8700F">
      <w:pPr>
        <w:pStyle w:val="a5"/>
        <w:numPr>
          <w:ilvl w:val="0"/>
          <w:numId w:val="9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Греющий кабель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RL</w:t>
      </w:r>
      <w:r w:rsidRPr="00A75142">
        <w:rPr>
          <w:rFonts w:ascii="Times New Roman" w:hAnsi="Times New Roman" w:cs="Times New Roman"/>
          <w:sz w:val="24"/>
          <w:szCs w:val="24"/>
        </w:rPr>
        <w:t xml:space="preserve"> 16-2) – для обогрева внутри теплицы.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Максимальная мощность: 16 Вт/метр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Рабочее напряжение: 220 </w:t>
      </w:r>
      <w:proofErr w:type="gramStart"/>
      <w:r w:rsidRPr="00A75142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C</w:t>
      </w:r>
    </w:p>
    <w:p w:rsidR="00045032" w:rsidRPr="00A75142" w:rsidRDefault="00045032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Максимальная температура: 65 °C</w:t>
      </w:r>
    </w:p>
    <w:p w:rsidR="00045032" w:rsidRPr="00A75142" w:rsidRDefault="00045032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045032" w:rsidRPr="00A75142" w:rsidRDefault="00045032" w:rsidP="00D8700F">
      <w:pPr>
        <w:pStyle w:val="a5"/>
        <w:numPr>
          <w:ilvl w:val="0"/>
          <w:numId w:val="9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Кулер – для вентиляции воздуха внутри теплицы.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Количество: 2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шт</w:t>
      </w:r>
      <w:proofErr w:type="spellEnd"/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Рабочее напряжение: 12 </w:t>
      </w:r>
      <w:proofErr w:type="gramStart"/>
      <w:r w:rsidRPr="00A75142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C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Максимальная мощность: 0,96 Вт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корость вращения: 6000 об/мин</w:t>
      </w:r>
    </w:p>
    <w:p w:rsidR="00E844AC" w:rsidRPr="00A75142" w:rsidRDefault="00E844AC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045032" w:rsidRPr="00A75142" w:rsidRDefault="00045032" w:rsidP="00D8700F">
      <w:pPr>
        <w:pStyle w:val="a5"/>
        <w:numPr>
          <w:ilvl w:val="0"/>
          <w:numId w:val="9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Насос (КЗАЭ ЭНЦ 2,5-12) – для полива</w:t>
      </w:r>
      <w:r w:rsidR="00FC738E" w:rsidRPr="00A75142">
        <w:rPr>
          <w:rFonts w:ascii="Times New Roman" w:hAnsi="Times New Roman" w:cs="Times New Roman"/>
          <w:sz w:val="24"/>
          <w:szCs w:val="24"/>
        </w:rPr>
        <w:t>.</w:t>
      </w:r>
    </w:p>
    <w:p w:rsidR="00FC738E" w:rsidRPr="00A75142" w:rsidRDefault="00FC738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ее напряжение: 12 В</w:t>
      </w:r>
    </w:p>
    <w:p w:rsidR="00FC738E" w:rsidRPr="00A75142" w:rsidRDefault="00FC738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Максимальный ток: 4 А</w:t>
      </w:r>
    </w:p>
    <w:p w:rsidR="00FC738E" w:rsidRPr="00A75142" w:rsidRDefault="00FC738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авление: 2,5 кг/см</w:t>
      </w:r>
      <w:r w:rsidRPr="00A75142">
        <w:rPr>
          <w:rFonts w:ascii="Times New Roman" w:hAnsi="Times New Roman" w:cs="Times New Roman"/>
          <w:sz w:val="24"/>
          <w:szCs w:val="24"/>
          <w:vertAlign w:val="superscript"/>
        </w:rPr>
        <w:t>2</w:t>
      </w:r>
    </w:p>
    <w:p w:rsidR="00045032" w:rsidRPr="00A75142" w:rsidRDefault="00FC738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сход воды: 25 мл/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FC738E" w:rsidRPr="00A75142" w:rsidRDefault="00FC738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Могут использоваться как цифровые, так и аналоговые устройства. Аналоговые устройства подключаются с помощью реле или транзисторов, устройства, работающие от переменного напряжения, подключаются через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OSFET</w:t>
      </w:r>
      <w:r w:rsidRPr="00A75142">
        <w:rPr>
          <w:rFonts w:ascii="Times New Roman" w:hAnsi="Times New Roman" w:cs="Times New Roman"/>
          <w:sz w:val="24"/>
          <w:szCs w:val="24"/>
        </w:rPr>
        <w:t>-транзисторы.</w:t>
      </w:r>
    </w:p>
    <w:p w:rsidR="00FC738E" w:rsidRPr="00A75142" w:rsidRDefault="00FC738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FC738E" w:rsidRPr="00A75142" w:rsidRDefault="00C36895" w:rsidP="00D8700F">
      <w:pPr>
        <w:pStyle w:val="a"/>
        <w:numPr>
          <w:ilvl w:val="0"/>
          <w:numId w:val="0"/>
        </w:numPr>
        <w:ind w:left="720" w:hanging="360"/>
      </w:pPr>
      <w:bookmarkStart w:id="19" w:name="_Toc134724489"/>
      <w:r>
        <w:t>4</w:t>
      </w:r>
      <w:r w:rsidR="009A1131" w:rsidRPr="00A75142">
        <w:t>.6</w:t>
      </w:r>
      <w:r w:rsidR="00FC738E" w:rsidRPr="00A75142">
        <w:t xml:space="preserve"> МК</w:t>
      </w:r>
      <w:bookmarkEnd w:id="19"/>
    </w:p>
    <w:p w:rsidR="009A1131" w:rsidRPr="00A75142" w:rsidRDefault="009A1131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Выбор МК</w:t>
      </w:r>
    </w:p>
    <w:p w:rsidR="00FC738E" w:rsidRPr="00A75142" w:rsidRDefault="00FC738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При разработке системы управления переносной мини-теплицей одним из ключевых компонентов является микроконтроллер, который отвечает за управление устройствами, сбор и обработку данных. </w:t>
      </w:r>
      <w:r w:rsidR="00EF143E" w:rsidRPr="00A75142">
        <w:rPr>
          <w:rFonts w:ascii="Times New Roman" w:hAnsi="Times New Roman" w:cs="Times New Roman"/>
          <w:sz w:val="24"/>
          <w:szCs w:val="24"/>
        </w:rPr>
        <w:t>При рассмотрении</w:t>
      </w:r>
      <w:r w:rsidRPr="00A75142">
        <w:rPr>
          <w:rFonts w:ascii="Times New Roman" w:hAnsi="Times New Roman" w:cs="Times New Roman"/>
          <w:sz w:val="24"/>
          <w:szCs w:val="24"/>
        </w:rPr>
        <w:t xml:space="preserve"> вариантов микроконтроллеров, которые могут быть использованы в данной системе</w:t>
      </w:r>
      <w:r w:rsidR="00EF143E" w:rsidRPr="00A75142">
        <w:rPr>
          <w:sz w:val="24"/>
          <w:szCs w:val="24"/>
        </w:rPr>
        <w:t xml:space="preserve">, </w:t>
      </w:r>
      <w:r w:rsidR="00EF143E" w:rsidRPr="00A75142">
        <w:rPr>
          <w:rFonts w:ascii="Times New Roman" w:hAnsi="Times New Roman" w:cs="Times New Roman"/>
          <w:sz w:val="24"/>
          <w:szCs w:val="24"/>
        </w:rPr>
        <w:t xml:space="preserve">обязательным требованием будет наличие </w:t>
      </w:r>
      <w:r w:rsidR="00EF143E" w:rsidRPr="00A75142">
        <w:rPr>
          <w:rFonts w:ascii="Times New Roman" w:hAnsi="Times New Roman" w:cs="Times New Roman"/>
          <w:sz w:val="24"/>
          <w:szCs w:val="24"/>
          <w:lang w:val="en-US"/>
        </w:rPr>
        <w:t>Wi</w:t>
      </w:r>
      <w:r w:rsidR="00EF143E" w:rsidRPr="00A75142">
        <w:rPr>
          <w:rFonts w:ascii="Times New Roman" w:hAnsi="Times New Roman" w:cs="Times New Roman"/>
          <w:sz w:val="24"/>
          <w:szCs w:val="24"/>
        </w:rPr>
        <w:t>-</w:t>
      </w:r>
      <w:r w:rsidR="00EF143E" w:rsidRPr="00A75142">
        <w:rPr>
          <w:rFonts w:ascii="Times New Roman" w:hAnsi="Times New Roman" w:cs="Times New Roman"/>
          <w:sz w:val="24"/>
          <w:szCs w:val="24"/>
          <w:lang w:val="en-US"/>
        </w:rPr>
        <w:t>Fi</w:t>
      </w:r>
      <w:r w:rsidR="00EF143E" w:rsidRPr="00A75142">
        <w:rPr>
          <w:rFonts w:ascii="Times New Roman" w:hAnsi="Times New Roman" w:cs="Times New Roman"/>
          <w:sz w:val="24"/>
          <w:szCs w:val="24"/>
        </w:rPr>
        <w:t xml:space="preserve"> модуля</w:t>
      </w:r>
      <w:r w:rsidR="0035423B" w:rsidRPr="00A75142">
        <w:rPr>
          <w:rFonts w:ascii="Times New Roman" w:hAnsi="Times New Roman" w:cs="Times New Roman"/>
          <w:sz w:val="24"/>
          <w:szCs w:val="24"/>
        </w:rPr>
        <w:t xml:space="preserve"> стандарта </w:t>
      </w:r>
      <w:r w:rsidR="0035423B" w:rsidRPr="00A75142">
        <w:rPr>
          <w:rFonts w:ascii="Times New Roman" w:hAnsi="Times New Roman" w:cs="Times New Roman"/>
          <w:sz w:val="24"/>
          <w:szCs w:val="24"/>
          <w:lang w:val="en-US"/>
        </w:rPr>
        <w:t>IEEE</w:t>
      </w:r>
      <w:r w:rsidR="0035423B" w:rsidRPr="00A75142">
        <w:rPr>
          <w:rFonts w:ascii="Times New Roman" w:hAnsi="Times New Roman" w:cs="Times New Roman"/>
          <w:sz w:val="24"/>
          <w:szCs w:val="24"/>
        </w:rPr>
        <w:t xml:space="preserve"> 802.11</w:t>
      </w:r>
      <w:r w:rsidR="00EF143E" w:rsidRPr="00A75142">
        <w:rPr>
          <w:rFonts w:ascii="Times New Roman" w:hAnsi="Times New Roman" w:cs="Times New Roman"/>
          <w:sz w:val="24"/>
          <w:szCs w:val="24"/>
        </w:rPr>
        <w:t>, так как разработка на таком МК упрощается и убирает необходимость дополнительно покупать и присоединять сетевой модуль</w:t>
      </w:r>
      <w:r w:rsidR="00595928" w:rsidRPr="00A75142">
        <w:rPr>
          <w:rFonts w:ascii="Times New Roman" w:hAnsi="Times New Roman" w:cs="Times New Roman"/>
          <w:sz w:val="24"/>
          <w:szCs w:val="24"/>
        </w:rPr>
        <w:t xml:space="preserve">, </w:t>
      </w:r>
      <w:r w:rsidR="0035423B" w:rsidRPr="00A75142">
        <w:rPr>
          <w:rFonts w:ascii="Times New Roman" w:hAnsi="Times New Roman" w:cs="Times New Roman"/>
          <w:sz w:val="24"/>
          <w:szCs w:val="24"/>
        </w:rPr>
        <w:t xml:space="preserve">также поддержка </w:t>
      </w:r>
      <w:r w:rsidR="0035423B" w:rsidRPr="00A75142"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="0035423B"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595928" w:rsidRPr="00A75142">
        <w:rPr>
          <w:rFonts w:ascii="Times New Roman" w:hAnsi="Times New Roman" w:cs="Times New Roman"/>
          <w:sz w:val="24"/>
          <w:szCs w:val="24"/>
        </w:rPr>
        <w:t xml:space="preserve">для работы конфигуратора и наличие </w:t>
      </w:r>
      <w:r w:rsidR="00595928" w:rsidRPr="00A75142">
        <w:rPr>
          <w:rFonts w:ascii="Times New Roman" w:hAnsi="Times New Roman" w:cs="Times New Roman"/>
          <w:sz w:val="24"/>
          <w:szCs w:val="24"/>
          <w:lang w:val="en-US"/>
        </w:rPr>
        <w:t>flash</w:t>
      </w:r>
      <w:r w:rsidR="00595928" w:rsidRPr="00A75142">
        <w:rPr>
          <w:rFonts w:ascii="Times New Roman" w:hAnsi="Times New Roman" w:cs="Times New Roman"/>
          <w:sz w:val="24"/>
          <w:szCs w:val="24"/>
        </w:rPr>
        <w:t xml:space="preserve"> памяти для хранения конфигурации.</w:t>
      </w:r>
    </w:p>
    <w:p w:rsidR="00EF143E" w:rsidRPr="00A75142" w:rsidRDefault="00EF143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ля выбора оптимального варианта будем использовать следующие характеристики:</w:t>
      </w:r>
    </w:p>
    <w:p w:rsidR="00EF143E" w:rsidRPr="00A75142" w:rsidRDefault="00EF143E" w:rsidP="00D8700F">
      <w:pPr>
        <w:pStyle w:val="a5"/>
        <w:numPr>
          <w:ilvl w:val="0"/>
          <w:numId w:val="10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Цена – стоимость одного микроконтроллера.</w:t>
      </w:r>
    </w:p>
    <w:p w:rsidR="00EF143E" w:rsidRPr="00A75142" w:rsidRDefault="00EF143E" w:rsidP="00D8700F">
      <w:pPr>
        <w:pStyle w:val="a5"/>
        <w:numPr>
          <w:ilvl w:val="0"/>
          <w:numId w:val="10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мять – количество внутренней памяти.</w:t>
      </w:r>
    </w:p>
    <w:p w:rsidR="00EF143E" w:rsidRPr="00A75142" w:rsidRDefault="00EF143E" w:rsidP="00D8700F">
      <w:pPr>
        <w:pStyle w:val="a5"/>
        <w:numPr>
          <w:ilvl w:val="0"/>
          <w:numId w:val="10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оступность – возможность приобретения МК в Санкт-Петербурге в течении 7 дней.</w:t>
      </w:r>
    </w:p>
    <w:p w:rsidR="00EF143E" w:rsidRPr="00A75142" w:rsidRDefault="00EF143E" w:rsidP="00D8700F">
      <w:pPr>
        <w:pStyle w:val="a5"/>
        <w:numPr>
          <w:ilvl w:val="0"/>
          <w:numId w:val="10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Количество аналоговых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пинов</w:t>
      </w:r>
      <w:proofErr w:type="spellEnd"/>
    </w:p>
    <w:p w:rsidR="00EF143E" w:rsidRPr="00A75142" w:rsidRDefault="00EF143E" w:rsidP="00D8700F">
      <w:pPr>
        <w:pStyle w:val="a5"/>
        <w:numPr>
          <w:ilvl w:val="0"/>
          <w:numId w:val="10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Количество цифровых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пинов</w:t>
      </w:r>
      <w:proofErr w:type="spellEnd"/>
    </w:p>
    <w:tbl>
      <w:tblPr>
        <w:tblStyle w:val="a6"/>
        <w:tblW w:w="0" w:type="auto"/>
        <w:tblInd w:w="279" w:type="dxa"/>
        <w:tblLayout w:type="fixed"/>
        <w:tblCellMar>
          <w:left w:w="28" w:type="dxa"/>
          <w:right w:w="0" w:type="dxa"/>
        </w:tblCellMar>
        <w:tblLook w:val="04A0" w:firstRow="1" w:lastRow="0" w:firstColumn="1" w:lastColumn="0" w:noHBand="0" w:noVBand="1"/>
      </w:tblPr>
      <w:tblGrid>
        <w:gridCol w:w="1417"/>
        <w:gridCol w:w="1276"/>
        <w:gridCol w:w="1559"/>
        <w:gridCol w:w="1560"/>
        <w:gridCol w:w="1701"/>
        <w:gridCol w:w="1553"/>
      </w:tblGrid>
      <w:tr w:rsidR="00090774" w:rsidRPr="00A75142" w:rsidTr="00090774">
        <w:trPr>
          <w:trHeight w:val="1246"/>
        </w:trPr>
        <w:tc>
          <w:tcPr>
            <w:tcW w:w="1417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МК</w:t>
            </w:r>
          </w:p>
        </w:tc>
        <w:tc>
          <w:tcPr>
            <w:tcW w:w="1276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Цена</w:t>
            </w:r>
          </w:p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d</w:t>
            </w:r>
            <w:proofErr w:type="spellEnd"/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1559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Память</w:t>
            </w:r>
          </w:p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кб)</w:t>
            </w:r>
          </w:p>
        </w:tc>
        <w:tc>
          <w:tcPr>
            <w:tcW w:w="1560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Доступность</w:t>
            </w:r>
          </w:p>
        </w:tc>
        <w:tc>
          <w:tcPr>
            <w:tcW w:w="1701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 xml:space="preserve">Аналоговые </w:t>
            </w: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пины</w:t>
            </w:r>
            <w:proofErr w:type="spellEnd"/>
          </w:p>
        </w:tc>
        <w:tc>
          <w:tcPr>
            <w:tcW w:w="1553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 xml:space="preserve">Цифровые </w:t>
            </w:r>
            <w:proofErr w:type="spellStart"/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пины</w:t>
            </w:r>
            <w:proofErr w:type="spellEnd"/>
          </w:p>
        </w:tc>
      </w:tr>
      <w:tr w:rsidR="00090774" w:rsidRPr="00A75142" w:rsidTr="00090774">
        <w:tc>
          <w:tcPr>
            <w:tcW w:w="1417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SP8266</w:t>
            </w:r>
          </w:p>
        </w:tc>
        <w:tc>
          <w:tcPr>
            <w:tcW w:w="1276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2-3</w:t>
            </w:r>
          </w:p>
        </w:tc>
        <w:tc>
          <w:tcPr>
            <w:tcW w:w="1559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560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701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53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</w:tr>
      <w:tr w:rsidR="00090774" w:rsidRPr="00A75142" w:rsidTr="00090774">
        <w:tc>
          <w:tcPr>
            <w:tcW w:w="1417" w:type="dxa"/>
            <w:vAlign w:val="center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SP32</w:t>
            </w:r>
          </w:p>
        </w:tc>
        <w:tc>
          <w:tcPr>
            <w:tcW w:w="1276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6-8</w:t>
            </w:r>
          </w:p>
        </w:tc>
        <w:tc>
          <w:tcPr>
            <w:tcW w:w="1559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320</w:t>
            </w:r>
          </w:p>
        </w:tc>
        <w:tc>
          <w:tcPr>
            <w:tcW w:w="1560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701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53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</w:tr>
      <w:tr w:rsidR="00090774" w:rsidRPr="00A75142" w:rsidTr="00090774">
        <w:tc>
          <w:tcPr>
            <w:tcW w:w="1417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aspberry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I</w:t>
            </w:r>
          </w:p>
        </w:tc>
        <w:tc>
          <w:tcPr>
            <w:tcW w:w="1276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35-55</w:t>
            </w:r>
          </w:p>
        </w:tc>
        <w:tc>
          <w:tcPr>
            <w:tcW w:w="1559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1024</w:t>
            </w:r>
          </w:p>
        </w:tc>
        <w:tc>
          <w:tcPr>
            <w:tcW w:w="1560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701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53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090774" w:rsidRPr="00A75142" w:rsidTr="00090774">
        <w:tc>
          <w:tcPr>
            <w:tcW w:w="1417" w:type="dxa"/>
            <w:vAlign w:val="center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M32WB</w:t>
            </w:r>
          </w:p>
        </w:tc>
        <w:tc>
          <w:tcPr>
            <w:tcW w:w="1276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4-8</w:t>
            </w:r>
          </w:p>
        </w:tc>
        <w:tc>
          <w:tcPr>
            <w:tcW w:w="1559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256</w:t>
            </w:r>
          </w:p>
        </w:tc>
        <w:tc>
          <w:tcPr>
            <w:tcW w:w="1560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:rsidR="00090774" w:rsidRPr="00A75142" w:rsidRDefault="00015178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53" w:type="dxa"/>
          </w:tcPr>
          <w:p w:rsidR="00090774" w:rsidRPr="00A75142" w:rsidRDefault="00015178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</w:tr>
    </w:tbl>
    <w:p w:rsidR="00090774" w:rsidRPr="00A75142" w:rsidRDefault="0009077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090774" w:rsidRPr="00A75142" w:rsidRDefault="0009077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lastRenderedPageBreak/>
        <w:t>ESP</w:t>
      </w:r>
      <w:r w:rsidRPr="00A75142">
        <w:rPr>
          <w:rFonts w:ascii="Times New Roman" w:hAnsi="Times New Roman" w:cs="Times New Roman"/>
          <w:sz w:val="24"/>
          <w:szCs w:val="24"/>
        </w:rPr>
        <w:t>8266 –</w:t>
      </w:r>
      <w:r w:rsidR="00015178" w:rsidRPr="00A75142">
        <w:rPr>
          <w:rFonts w:ascii="Times New Roman" w:hAnsi="Times New Roman" w:cs="Times New Roman"/>
          <w:sz w:val="24"/>
          <w:szCs w:val="24"/>
        </w:rPr>
        <w:t xml:space="preserve"> 5 </w:t>
      </w:r>
      <w:r w:rsidRPr="00A75142">
        <w:rPr>
          <w:rFonts w:ascii="Times New Roman" w:hAnsi="Times New Roman" w:cs="Times New Roman"/>
          <w:sz w:val="24"/>
          <w:szCs w:val="24"/>
        </w:rPr>
        <w:t>баллов</w:t>
      </w:r>
    </w:p>
    <w:p w:rsidR="00090774" w:rsidRPr="00A75142" w:rsidRDefault="0001517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ESP</w:t>
      </w:r>
      <w:r w:rsidRPr="00A75142">
        <w:rPr>
          <w:rFonts w:ascii="Times New Roman" w:hAnsi="Times New Roman" w:cs="Times New Roman"/>
          <w:sz w:val="24"/>
          <w:szCs w:val="24"/>
        </w:rPr>
        <w:t>32 – 9 баллов</w:t>
      </w:r>
    </w:p>
    <w:p w:rsidR="00015178" w:rsidRPr="00A75142" w:rsidRDefault="0001517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Raspberry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7 баллов</w:t>
      </w:r>
    </w:p>
    <w:p w:rsidR="00015178" w:rsidRPr="00A75142" w:rsidRDefault="0001517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STM32WB – </w:t>
      </w:r>
      <w:r w:rsidRPr="00A75142">
        <w:rPr>
          <w:rFonts w:ascii="Times New Roman" w:hAnsi="Times New Roman" w:cs="Times New Roman"/>
          <w:sz w:val="24"/>
          <w:szCs w:val="24"/>
        </w:rPr>
        <w:t>7 баллов</w:t>
      </w:r>
    </w:p>
    <w:p w:rsidR="00595928" w:rsidRPr="00A75142" w:rsidRDefault="0059592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им образом, был выбран микроконтроллер ESP32 - он соответствует требованиям проекта, имеет встроенный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Wi-Fi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модуль и поддерживает нужный функционал для создания удаленной системы управления.</w:t>
      </w:r>
    </w:p>
    <w:p w:rsidR="00935290" w:rsidRPr="00A75142" w:rsidRDefault="009352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ESP32 - это микроконтроллер с двумя ядрами, основанный на архитектуре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Xtensa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LX6, с тактовой частотой до 240 МГц, имеющий встроенный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Wi-Fi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стандарта 802.11 и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Bluetooth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A75142">
        <w:rPr>
          <w:rFonts w:ascii="Times New Roman" w:hAnsi="Times New Roman" w:cs="Times New Roman"/>
          <w:sz w:val="24"/>
          <w:szCs w:val="24"/>
        </w:rPr>
        <w:t xml:space="preserve">4.2, 520 Кб ОЗУ, 4 Мб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flash</w:t>
      </w:r>
      <w:r w:rsidRPr="00A75142">
        <w:rPr>
          <w:rFonts w:ascii="Times New Roman" w:hAnsi="Times New Roman" w:cs="Times New Roman"/>
          <w:sz w:val="24"/>
          <w:szCs w:val="24"/>
        </w:rPr>
        <w:t xml:space="preserve">-памяти, 34 цифровых входа/выхода (GPIO) и 18 аналоговых входов, а также поддержку многих периферийных устройств, таких как SPI, I2C, UART и других.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ESP</w:t>
      </w:r>
      <w:r w:rsidRPr="00A75142">
        <w:rPr>
          <w:rFonts w:ascii="Times New Roman" w:hAnsi="Times New Roman" w:cs="Times New Roman"/>
          <w:sz w:val="24"/>
          <w:szCs w:val="24"/>
        </w:rPr>
        <w:t xml:space="preserve">32 использует стандарт язык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A75142">
        <w:rPr>
          <w:rFonts w:ascii="Times New Roman" w:hAnsi="Times New Roman" w:cs="Times New Roman"/>
          <w:sz w:val="24"/>
          <w:szCs w:val="24"/>
        </w:rPr>
        <w:t>++ 11.</w:t>
      </w:r>
    </w:p>
    <w:p w:rsidR="00935290" w:rsidRPr="00A75142" w:rsidRDefault="009352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30F1F" w:rsidRP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825D9">
        <w:rPr>
          <w:rFonts w:ascii="Times New Roman" w:hAnsi="Times New Roman" w:cs="Times New Roman"/>
          <w:b/>
          <w:sz w:val="24"/>
          <w:szCs w:val="24"/>
        </w:rPr>
        <w:t>Разработка</w:t>
      </w:r>
    </w:p>
    <w:p w:rsidR="00F44974" w:rsidRPr="00A75142" w:rsidRDefault="00357E6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ходе реализации функционала МК был разработан следующий алгоритм основного цикла работы:</w:t>
      </w:r>
    </w:p>
    <w:p w:rsidR="00E844AC" w:rsidRPr="00A75142" w:rsidRDefault="00F44974" w:rsidP="00D8700F">
      <w:pPr>
        <w:spacing w:line="360" w:lineRule="auto"/>
        <w:ind w:left="720" w:right="720"/>
        <w:jc w:val="both"/>
        <w:rPr>
          <w:sz w:val="24"/>
          <w:szCs w:val="24"/>
        </w:rPr>
      </w:pPr>
      <w:r w:rsidRPr="00A75142">
        <w:rPr>
          <w:sz w:val="24"/>
          <w:szCs w:val="24"/>
        </w:rPr>
        <w:object w:dxaOrig="11820" w:dyaOrig="10350">
          <v:shape id="_x0000_i1031" type="#_x0000_t75" style="width:466.95pt;height:408.5pt" o:ole="">
            <v:imagedata r:id="rId20" o:title=""/>
          </v:shape>
          <o:OLEObject Type="Embed" ProgID="Visio.Drawing.15" ShapeID="_x0000_i1031" DrawAspect="Content" ObjectID="_1745349134" r:id="rId21"/>
        </w:object>
      </w:r>
    </w:p>
    <w:p w:rsidR="00E844AC" w:rsidRPr="00A75142" w:rsidRDefault="00E844AC" w:rsidP="00D8700F">
      <w:pPr>
        <w:spacing w:line="360" w:lineRule="auto"/>
        <w:ind w:left="720" w:right="720"/>
        <w:jc w:val="both"/>
        <w:rPr>
          <w:sz w:val="24"/>
          <w:szCs w:val="24"/>
        </w:rPr>
      </w:pPr>
    </w:p>
    <w:p w:rsidR="00D46A60" w:rsidRPr="00A75142" w:rsidRDefault="00C36895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нцептуальная с</w:t>
      </w:r>
      <w:r w:rsidR="00D46A60" w:rsidRPr="00A75142">
        <w:rPr>
          <w:rFonts w:ascii="Times New Roman" w:hAnsi="Times New Roman" w:cs="Times New Roman"/>
          <w:sz w:val="24"/>
          <w:szCs w:val="24"/>
        </w:rPr>
        <w:t>хема сборки теплицы:</w:t>
      </w:r>
    </w:p>
    <w:p w:rsidR="00A30F1F" w:rsidRPr="00A75142" w:rsidRDefault="00D46A60" w:rsidP="00D8700F">
      <w:pPr>
        <w:spacing w:line="360" w:lineRule="auto"/>
        <w:ind w:left="720" w:right="720"/>
        <w:jc w:val="both"/>
        <w:rPr>
          <w:sz w:val="24"/>
          <w:szCs w:val="24"/>
        </w:rPr>
      </w:pPr>
      <w:r w:rsidRPr="00A75142">
        <w:rPr>
          <w:sz w:val="24"/>
          <w:szCs w:val="24"/>
        </w:rPr>
        <w:object w:dxaOrig="8220" w:dyaOrig="5281">
          <v:shape id="_x0000_i1032" type="#_x0000_t75" style="width:412.05pt;height:264.5pt" o:ole="">
            <v:imagedata r:id="rId22" o:title=""/>
          </v:shape>
          <o:OLEObject Type="Embed" ProgID="Visio.Drawing.15" ShapeID="_x0000_i1032" DrawAspect="Content" ObjectID="_1745349135" r:id="rId23"/>
        </w:object>
      </w:r>
    </w:p>
    <w:p w:rsidR="002E79F7" w:rsidRPr="00A75142" w:rsidRDefault="002E79F7" w:rsidP="00D8700F">
      <w:pPr>
        <w:spacing w:line="360" w:lineRule="auto"/>
        <w:ind w:left="720" w:right="720"/>
        <w:jc w:val="both"/>
        <w:rPr>
          <w:sz w:val="24"/>
          <w:szCs w:val="24"/>
        </w:rPr>
      </w:pPr>
    </w:p>
    <w:p w:rsidR="002E79F7" w:rsidRPr="00A75142" w:rsidRDefault="002E79F7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рототип теплицы в разобранном виде:</w:t>
      </w:r>
    </w:p>
    <w:p w:rsidR="002E79F7" w:rsidRPr="00A75142" w:rsidRDefault="002E79F7" w:rsidP="00D8700F">
      <w:pPr>
        <w:spacing w:line="360" w:lineRule="auto"/>
        <w:ind w:left="720" w:right="720"/>
        <w:jc w:val="both"/>
        <w:rPr>
          <w:sz w:val="24"/>
          <w:szCs w:val="24"/>
        </w:rPr>
      </w:pPr>
      <w:r w:rsidRPr="00A75142">
        <w:rPr>
          <w:noProof/>
          <w:sz w:val="24"/>
          <w:szCs w:val="24"/>
          <w:lang w:val="en-US"/>
        </w:rPr>
        <w:drawing>
          <wp:inline distT="0" distB="0" distL="0" distR="0" wp14:anchorId="38B166C8" wp14:editId="08C0DE2D">
            <wp:extent cx="5186149" cy="388947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87094" cy="3890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6A60" w:rsidRPr="00A75142" w:rsidRDefault="00D46A60" w:rsidP="00D8700F">
      <w:pPr>
        <w:spacing w:line="360" w:lineRule="auto"/>
        <w:ind w:left="720" w:right="720"/>
        <w:jc w:val="both"/>
        <w:rPr>
          <w:sz w:val="24"/>
          <w:szCs w:val="24"/>
        </w:rPr>
      </w:pPr>
    </w:p>
    <w:p w:rsidR="00D46A60" w:rsidRPr="00A75142" w:rsidRDefault="00C36895" w:rsidP="00D8700F">
      <w:pPr>
        <w:pStyle w:val="a"/>
        <w:numPr>
          <w:ilvl w:val="0"/>
          <w:numId w:val="0"/>
        </w:numPr>
        <w:ind w:left="720" w:hanging="360"/>
      </w:pPr>
      <w:bookmarkStart w:id="20" w:name="_Toc134724490"/>
      <w:r>
        <w:lastRenderedPageBreak/>
        <w:t>4</w:t>
      </w:r>
      <w:r w:rsidR="00D46A60" w:rsidRPr="00A75142">
        <w:t>.7 Сайт</w:t>
      </w:r>
      <w:bookmarkEnd w:id="20"/>
    </w:p>
    <w:p w:rsidR="00E45AD9" w:rsidRPr="00A75142" w:rsidRDefault="00E45A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Разработка</w:t>
      </w:r>
    </w:p>
    <w:p w:rsidR="00E844AC" w:rsidRPr="00A75142" w:rsidRDefault="00D17BBC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Как и при разработке предыдущих сервисов при создании сайта необходимо было учитывать большие требования к расширяемости функционала системы, в контексте веб-разработки это означало потребность создания хорошо структурированного и организованного приложения, позволяющего быстро создавать и редактировать страницы приложения. В связи с этим, основным языком разработки был выбран строго типизированный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TypeScript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D17BBC" w:rsidRPr="00A75142" w:rsidRDefault="002364E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Для ускорения разработки и повышения качеств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A75142">
        <w:rPr>
          <w:rFonts w:ascii="Times New Roman" w:hAnsi="Times New Roman" w:cs="Times New Roman"/>
          <w:sz w:val="24"/>
          <w:szCs w:val="24"/>
        </w:rPr>
        <w:t xml:space="preserve">-интерфейса было принято решение использовать набор компонент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evExtreme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. Хоть данная платформа и поддерживает такие технологии ка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ngular</w:t>
      </w:r>
      <w:r w:rsidRPr="00A7514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Vue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 j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Query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первоочередным приоритетом для нее является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act</w:t>
      </w:r>
      <w:r w:rsidRPr="00A75142">
        <w:rPr>
          <w:rFonts w:ascii="Times New Roman" w:hAnsi="Times New Roman" w:cs="Times New Roman"/>
          <w:sz w:val="24"/>
          <w:szCs w:val="24"/>
        </w:rPr>
        <w:t>. По этой причине предпочтение было о</w:t>
      </w:r>
      <w:r w:rsidR="00C825D9">
        <w:rPr>
          <w:rFonts w:ascii="Times New Roman" w:hAnsi="Times New Roman" w:cs="Times New Roman"/>
          <w:sz w:val="24"/>
          <w:szCs w:val="24"/>
        </w:rPr>
        <w:t xml:space="preserve">тдано именно данному </w:t>
      </w:r>
      <w:proofErr w:type="spellStart"/>
      <w:r w:rsidR="00C825D9">
        <w:rPr>
          <w:rFonts w:ascii="Times New Roman" w:hAnsi="Times New Roman" w:cs="Times New Roman"/>
          <w:sz w:val="24"/>
          <w:szCs w:val="24"/>
        </w:rPr>
        <w:t>фреймворку</w:t>
      </w:r>
      <w:proofErr w:type="spellEnd"/>
      <w:r w:rsidR="00C825D9">
        <w:rPr>
          <w:rFonts w:ascii="Times New Roman" w:hAnsi="Times New Roman" w:cs="Times New Roman"/>
          <w:sz w:val="24"/>
          <w:szCs w:val="24"/>
        </w:rPr>
        <w:t>.</w:t>
      </w:r>
    </w:p>
    <w:p w:rsidR="00935290" w:rsidRPr="00A75142" w:rsidRDefault="002364E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 как сайт является отдельным независимым приложением, в качестве среды выполнения был выбран лёгкий и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мультиплатформенный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Node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js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E45AD9" w:rsidRPr="00A75142" w:rsidRDefault="00E45A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айт сообщается со всей остальной системой через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для которого были разработаны обобщенные классы контроллеров. Таким образом, основной функционал для всех моделей представляется абсолютно идентичным набором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ST</w:t>
      </w:r>
      <w:r w:rsidRPr="00A75142">
        <w:rPr>
          <w:rFonts w:ascii="Times New Roman" w:hAnsi="Times New Roman" w:cs="Times New Roman"/>
          <w:sz w:val="24"/>
          <w:szCs w:val="24"/>
        </w:rPr>
        <w:t>-запросов, что дало возможность разработать для сайта как собственные базовые компоненты, такие как: выпадающие списки, таблицы с поиском и фильтрацией, формы редактирования и просмотра объектов и другие.</w:t>
      </w:r>
    </w:p>
    <w:p w:rsidR="00796AF3" w:rsidRPr="00A75142" w:rsidRDefault="00796AF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96AF3" w:rsidRPr="00A75142" w:rsidRDefault="00796AF3" w:rsidP="00D8700F">
      <w:pPr>
        <w:spacing w:line="360" w:lineRule="auto"/>
        <w:ind w:left="720" w:right="720"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Безопасность</w:t>
      </w:r>
    </w:p>
    <w:p w:rsidR="00796AF3" w:rsidRPr="00A75142" w:rsidRDefault="00796AF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Одним из требований к безопасност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было обязательное наличие атрибута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httpOnl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у всех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ookie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данное требование также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релевантно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 для сайта. Данное требование в первую очередь продиктовано защитой от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XSS</w:t>
      </w:r>
      <w:r w:rsidRPr="00A75142">
        <w:rPr>
          <w:rFonts w:ascii="Times New Roman" w:hAnsi="Times New Roman" w:cs="Times New Roman"/>
          <w:sz w:val="24"/>
          <w:szCs w:val="24"/>
        </w:rPr>
        <w:t xml:space="preserve">-атак и, в более общем смысле, подразумевает полный запрет доступа к конфиденциальным данным из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JavaScript</w:t>
      </w:r>
      <w:r w:rsidRPr="00A75142">
        <w:rPr>
          <w:rFonts w:ascii="Times New Roman" w:hAnsi="Times New Roman" w:cs="Times New Roman"/>
          <w:sz w:val="24"/>
          <w:szCs w:val="24"/>
        </w:rPr>
        <w:t xml:space="preserve"> кода.</w:t>
      </w: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96AF3" w:rsidRPr="00A75142" w:rsidRDefault="00796AF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В связи с этим возникает проблема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JWT</w:t>
      </w:r>
      <w:r w:rsidRPr="00A75142">
        <w:rPr>
          <w:rFonts w:ascii="Times New Roman" w:hAnsi="Times New Roman" w:cs="Times New Roman"/>
          <w:sz w:val="24"/>
          <w:szCs w:val="24"/>
        </w:rPr>
        <w:t xml:space="preserve">-аутентификация производится с помощью записи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токена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в заголово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uthorization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однако, мы не можем давать доступ к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токену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з кода. Для решения данной проблемы был модифицирован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создан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iddleware</w:t>
      </w:r>
      <w:r w:rsidRPr="00A75142">
        <w:rPr>
          <w:rFonts w:ascii="Times New Roman" w:hAnsi="Times New Roman" w:cs="Times New Roman"/>
          <w:sz w:val="24"/>
          <w:szCs w:val="24"/>
        </w:rPr>
        <w:t xml:space="preserve">-компонент перехватывающий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токен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з текущих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ookie</w:t>
      </w:r>
      <w:r w:rsidRPr="00A75142">
        <w:rPr>
          <w:rFonts w:ascii="Times New Roman" w:hAnsi="Times New Roman" w:cs="Times New Roman"/>
          <w:sz w:val="24"/>
          <w:szCs w:val="24"/>
        </w:rPr>
        <w:t xml:space="preserve"> браузера пользователя и подставляющий его во входящие заголовки.</w:t>
      </w: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Интерфейс</w:t>
      </w: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 как сайт является основным методом взаимодействия пользователя с системой – к нему предъявляются наиболее серьезны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A75142">
        <w:rPr>
          <w:rFonts w:ascii="Times New Roman" w:hAnsi="Times New Roman" w:cs="Times New Roman"/>
          <w:sz w:val="24"/>
          <w:szCs w:val="24"/>
        </w:rPr>
        <w:t>/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X</w:t>
      </w:r>
      <w:r w:rsidRPr="00A75142">
        <w:rPr>
          <w:rFonts w:ascii="Times New Roman" w:hAnsi="Times New Roman" w:cs="Times New Roman"/>
          <w:sz w:val="24"/>
          <w:szCs w:val="24"/>
        </w:rPr>
        <w:t xml:space="preserve"> требования.</w:t>
      </w: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Главными стандартами пользовательских интерфейсов ПО являются ISO 9241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ISO</w:t>
      </w:r>
      <w:r w:rsidRPr="00A75142">
        <w:rPr>
          <w:rFonts w:ascii="Times New Roman" w:hAnsi="Times New Roman" w:cs="Times New Roman"/>
          <w:sz w:val="24"/>
          <w:szCs w:val="24"/>
        </w:rPr>
        <w:t xml:space="preserve"> 14915. Однако, данные стандарты дают лишь общие характеристики. В связи с этим для разработки интерфейса приложения за основу был также взят набор рекомендаций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aterial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esign</w:t>
      </w:r>
      <w:r w:rsidRPr="00A75142">
        <w:rPr>
          <w:rFonts w:ascii="Times New Roman" w:hAnsi="Times New Roman" w:cs="Times New Roman"/>
          <w:sz w:val="24"/>
          <w:szCs w:val="24"/>
        </w:rPr>
        <w:t xml:space="preserve"> от разработчиков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Google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Большинство рекомендаций данного набора уже учтены в библиотек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Bootstrap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на которой базируются используемые нами компоненты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evextreme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. Так, при разработке осталось использовать только следующие паттерны:</w:t>
      </w:r>
    </w:p>
    <w:p w:rsidR="00796AF3" w:rsidRPr="00A75142" w:rsidRDefault="00796AF3" w:rsidP="00D8700F">
      <w:pPr>
        <w:pStyle w:val="a5"/>
        <w:numPr>
          <w:ilvl w:val="0"/>
          <w:numId w:val="17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«Одностраничный» сайт – переход между страницами сайта происходит путем динамической перерисовки центрального элемента сайта, все элементы навигации не перерисовываются. Данный функционал предоставляется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фреймворком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act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796AF3" w:rsidRPr="00A75142" w:rsidRDefault="00796AF3" w:rsidP="00D8700F">
      <w:pPr>
        <w:pStyle w:val="a5"/>
        <w:numPr>
          <w:ilvl w:val="0"/>
          <w:numId w:val="17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«Экранные заглушки» - для создания ощущения более плавного перехода пользователя между страницами сайта приложение не должно дожидаться загрузки всех необходимых данных, а сразу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отрисовывать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все необходимые элементы интерфейса, «заглушая» их анимацией ожидания, пока не будет получен ответ от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. Для реализации данного функционала был написан класс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ShantiApiHelper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расширени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JAX</w:t>
      </w:r>
      <w:r w:rsidRPr="00A75142">
        <w:rPr>
          <w:rFonts w:ascii="Times New Roman" w:hAnsi="Times New Roman" w:cs="Times New Roman"/>
          <w:sz w:val="24"/>
          <w:szCs w:val="24"/>
        </w:rPr>
        <w:t xml:space="preserve">, реализующие базовые асинхронные запросы 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796AF3" w:rsidRPr="00A75142" w:rsidRDefault="00796AF3" w:rsidP="00D8700F">
      <w:pPr>
        <w:pStyle w:val="a5"/>
        <w:numPr>
          <w:ilvl w:val="0"/>
          <w:numId w:val="17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«Гамбургер-меню» - паттерн, позволяющий скрывать меню навигации. В нашем случае используется также и для того, чтобы незаметно перерисовать меню навигации после выбора пользователем текущего МК. Так как наибольшее количество функционала сайта связано с управлением МК, </w:t>
      </w:r>
      <w:r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необходимо блокировать пользователю доступ к соответствующим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A75142">
        <w:rPr>
          <w:rFonts w:ascii="Times New Roman" w:hAnsi="Times New Roman" w:cs="Times New Roman"/>
          <w:sz w:val="24"/>
          <w:szCs w:val="24"/>
        </w:rPr>
        <w:t>-элементам до тех пор, пока он не выберет МК, с которым будет производить последующую работу.</w:t>
      </w:r>
    </w:p>
    <w:p w:rsidR="00796AF3" w:rsidRPr="00A75142" w:rsidRDefault="00796AF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45AD9" w:rsidRPr="00A75142" w:rsidRDefault="00E45A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Внешний вид</w:t>
      </w:r>
    </w:p>
    <w:p w:rsidR="00B00716" w:rsidRDefault="00011E6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щий вид сайта: </w:t>
      </w:r>
    </w:p>
    <w:p w:rsidR="00011E62" w:rsidRDefault="00011E6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011E62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A181DD1" wp14:editId="3A3CC0FB">
            <wp:extent cx="5061098" cy="3524645"/>
            <wp:effectExtent l="0" t="0" r="635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65996" cy="3528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2B9" w:rsidRPr="00011E62" w:rsidRDefault="009532B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B00716" w:rsidRPr="00A75142" w:rsidRDefault="00B0071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00716" w:rsidRPr="00A75142" w:rsidRDefault="00B0071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E45AD9" w:rsidRPr="00A75142" w:rsidRDefault="00C36895" w:rsidP="00D8700F">
      <w:pPr>
        <w:pStyle w:val="a"/>
        <w:numPr>
          <w:ilvl w:val="0"/>
          <w:numId w:val="0"/>
        </w:numPr>
        <w:ind w:left="720" w:hanging="360"/>
      </w:pPr>
      <w:bookmarkStart w:id="21" w:name="_Toc134724491"/>
      <w:r>
        <w:t>4</w:t>
      </w:r>
      <w:r w:rsidR="00E45AD9" w:rsidRPr="00A75142">
        <w:t>.8</w:t>
      </w:r>
      <w:r w:rsidR="0079135E" w:rsidRPr="00A75142">
        <w:t xml:space="preserve"> Конфигуратор</w:t>
      </w:r>
      <w:bookmarkEnd w:id="21"/>
    </w:p>
    <w:p w:rsidR="0079135E" w:rsidRPr="00B269A4" w:rsidRDefault="0079135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269A4">
        <w:rPr>
          <w:rFonts w:ascii="Times New Roman" w:hAnsi="Times New Roman" w:cs="Times New Roman"/>
          <w:b/>
          <w:sz w:val="24"/>
          <w:szCs w:val="24"/>
        </w:rPr>
        <w:t>Разработка</w:t>
      </w:r>
    </w:p>
    <w:p w:rsidR="0079135E" w:rsidRPr="00A75142" w:rsidRDefault="0079135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оследним из разработанных приложений был конфигуратор, необходимый для первоначальной настройки теплицы после приобретения ее пользователем, а также смены конфигурации при изменении параметров беспроводной сети, передаче другому пользователю и т.д.</w:t>
      </w:r>
    </w:p>
    <w:p w:rsidR="0079135E" w:rsidRPr="00A75142" w:rsidRDefault="00C002F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ля данного приложения наиболее критичными были два следующих фактора:</w:t>
      </w:r>
    </w:p>
    <w:p w:rsidR="00C002F6" w:rsidRPr="00A75142" w:rsidRDefault="00C002F6" w:rsidP="00D8700F">
      <w:pPr>
        <w:pStyle w:val="a5"/>
        <w:numPr>
          <w:ilvl w:val="0"/>
          <w:numId w:val="15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</w:rPr>
        <w:lastRenderedPageBreak/>
        <w:t>Мультиплатформенность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приложение должно корректно работать на системах семейств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A75142">
        <w:rPr>
          <w:rFonts w:ascii="Times New Roman" w:hAnsi="Times New Roman" w:cs="Times New Roman"/>
          <w:sz w:val="24"/>
          <w:szCs w:val="24"/>
        </w:rPr>
        <w:t xml:space="preserve">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Pr="00A7514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MacOS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C002F6" w:rsidRPr="00A75142" w:rsidRDefault="00C002F6" w:rsidP="00D8700F">
      <w:pPr>
        <w:pStyle w:val="a5"/>
        <w:numPr>
          <w:ilvl w:val="0"/>
          <w:numId w:val="15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Небольшой вес – т.к. данное приложение используется очень редко и предоставляет небольшое количество функционала, большой вес приложения может вызвать недовольство пользователей.</w:t>
      </w:r>
    </w:p>
    <w:p w:rsidR="00C002F6" w:rsidRPr="00A75142" w:rsidRDefault="00C002F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C002F6" w:rsidRPr="00A75142" w:rsidRDefault="00C002F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 связи с данными факторами, было принято решение вести разработку приложения с помощью кроссплатформенного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фреймворка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Qt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6.1.1 для язык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A75142">
        <w:rPr>
          <w:rFonts w:ascii="Times New Roman" w:hAnsi="Times New Roman" w:cs="Times New Roman"/>
          <w:sz w:val="24"/>
          <w:szCs w:val="24"/>
        </w:rPr>
        <w:t xml:space="preserve">++. Альтернативные технологии, такие ка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JavaFX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Forms</w:t>
      </w:r>
      <w:r w:rsidRPr="00A75142">
        <w:rPr>
          <w:rFonts w:ascii="Times New Roman" w:hAnsi="Times New Roman" w:cs="Times New Roman"/>
          <w:sz w:val="24"/>
          <w:szCs w:val="24"/>
        </w:rPr>
        <w:t xml:space="preserve"> либо не предоставляют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мультиплатформенности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, либо слишком много весят после компиляции.</w:t>
      </w:r>
    </w:p>
    <w:p w:rsidR="00C002F6" w:rsidRPr="00A75142" w:rsidRDefault="00C002F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B087F" w:rsidRPr="00A75142" w:rsidRDefault="00C002F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же, вместе с приложением, должны устанавливаться необходимы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A75142">
        <w:rPr>
          <w:rFonts w:ascii="Times New Roman" w:hAnsi="Times New Roman" w:cs="Times New Roman"/>
          <w:sz w:val="24"/>
          <w:szCs w:val="24"/>
        </w:rPr>
        <w:t>-драйвера для подключения к МК.</w:t>
      </w:r>
      <w:r w:rsidR="007B087F" w:rsidRPr="00A75142">
        <w:rPr>
          <w:rFonts w:ascii="Times New Roman" w:hAnsi="Times New Roman" w:cs="Times New Roman"/>
          <w:sz w:val="24"/>
          <w:szCs w:val="24"/>
        </w:rPr>
        <w:t xml:space="preserve"> После подключения теплицы к ПК по </w:t>
      </w:r>
      <w:r w:rsidR="007B087F" w:rsidRPr="00A75142"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="007B087F" w:rsidRPr="00A75142">
        <w:rPr>
          <w:rFonts w:ascii="Times New Roman" w:hAnsi="Times New Roman" w:cs="Times New Roman"/>
          <w:sz w:val="24"/>
          <w:szCs w:val="24"/>
        </w:rPr>
        <w:t xml:space="preserve"> конфигуратор автоматически обнаруживает необходимый порт по метаданным и обменивается с ним сообщениями по встроенному в микроконтроллер протоколу </w:t>
      </w:r>
      <w:r w:rsidR="007B087F" w:rsidRPr="00A75142"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="007B087F" w:rsidRPr="00A75142">
        <w:rPr>
          <w:rFonts w:ascii="Times New Roman" w:hAnsi="Times New Roman" w:cs="Times New Roman"/>
          <w:sz w:val="24"/>
          <w:szCs w:val="24"/>
        </w:rPr>
        <w:t>. При удачном подключении диспетчер запрашивает у МК текущую конфигурацию.</w:t>
      </w:r>
    </w:p>
    <w:p w:rsidR="007B087F" w:rsidRPr="00A75142" w:rsidRDefault="007B087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B087F" w:rsidRPr="00A75142" w:rsidRDefault="007B087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Главный функционал конфигуратора разбит на 4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блока, 3 из которых по умолчанию заблокированы и последовательно становятся доступными пользователю только после корректного заполнения предыдущего блока.</w:t>
      </w:r>
    </w:p>
    <w:p w:rsidR="007B087F" w:rsidRPr="00A75142" w:rsidRDefault="007B087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B087F" w:rsidRPr="00A75142" w:rsidRDefault="007B087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C825D9">
        <w:rPr>
          <w:rFonts w:ascii="Times New Roman" w:hAnsi="Times New Roman" w:cs="Times New Roman"/>
          <w:b/>
          <w:sz w:val="24"/>
          <w:szCs w:val="24"/>
        </w:rPr>
        <w:t>Блоки</w:t>
      </w:r>
      <w:r w:rsidRPr="00A75142">
        <w:rPr>
          <w:rFonts w:ascii="Times New Roman" w:hAnsi="Times New Roman" w:cs="Times New Roman"/>
          <w:sz w:val="24"/>
          <w:szCs w:val="24"/>
        </w:rPr>
        <w:t>:</w:t>
      </w:r>
    </w:p>
    <w:p w:rsidR="007B087F" w:rsidRPr="00A75142" w:rsidRDefault="007B087F" w:rsidP="00D8700F">
      <w:pPr>
        <w:pStyle w:val="a5"/>
        <w:numPr>
          <w:ilvl w:val="0"/>
          <w:numId w:val="16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одключение.</w:t>
      </w:r>
    </w:p>
    <w:p w:rsidR="007B087F" w:rsidRPr="00A75142" w:rsidRDefault="007B087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Данный блок доступен по умолчанию, при запуске конфигуратора происходит автоматический поиск необходимого порта по метаданным, в случае успешного обнаружения теплицы – порт выбирается </w:t>
      </w:r>
      <w:r w:rsidR="00C36895" w:rsidRPr="00A75142">
        <w:rPr>
          <w:rFonts w:ascii="Times New Roman" w:hAnsi="Times New Roman" w:cs="Times New Roman"/>
          <w:sz w:val="24"/>
          <w:szCs w:val="24"/>
        </w:rPr>
        <w:t>автоматически, иначе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ользователь может выбрать порт подключения самостоятельно.</w:t>
      </w:r>
    </w:p>
    <w:p w:rsidR="007B087F" w:rsidRPr="00A75142" w:rsidRDefault="007B087F" w:rsidP="00D8700F">
      <w:pPr>
        <w:pStyle w:val="a5"/>
        <w:numPr>
          <w:ilvl w:val="0"/>
          <w:numId w:val="16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Wi-Fi </w:t>
      </w:r>
      <w:r w:rsidRPr="00A75142">
        <w:rPr>
          <w:rFonts w:ascii="Times New Roman" w:hAnsi="Times New Roman" w:cs="Times New Roman"/>
          <w:sz w:val="24"/>
          <w:szCs w:val="24"/>
        </w:rPr>
        <w:t>сеть.</w:t>
      </w:r>
    </w:p>
    <w:p w:rsidR="007B087F" w:rsidRPr="00A75142" w:rsidRDefault="007B087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Данный блок содержит в себе информацию, необходимую для подключения теплицы 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i</w:t>
      </w:r>
      <w:r w:rsidRPr="00A75142">
        <w:rPr>
          <w:rFonts w:ascii="Times New Roman" w:hAnsi="Times New Roman" w:cs="Times New Roman"/>
          <w:sz w:val="24"/>
          <w:szCs w:val="24"/>
        </w:rPr>
        <w:t>-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Fi</w:t>
      </w:r>
      <w:r w:rsidRPr="00A75142">
        <w:rPr>
          <w:rFonts w:ascii="Times New Roman" w:hAnsi="Times New Roman" w:cs="Times New Roman"/>
          <w:sz w:val="24"/>
          <w:szCs w:val="24"/>
        </w:rPr>
        <w:t xml:space="preserve"> сети. Данная информация получается автоматически из текущей конфигурации МК. При изменении данных пользователем МК </w:t>
      </w:r>
      <w:r w:rsidRPr="00A75142">
        <w:rPr>
          <w:rFonts w:ascii="Times New Roman" w:hAnsi="Times New Roman" w:cs="Times New Roman"/>
          <w:sz w:val="24"/>
          <w:szCs w:val="24"/>
        </w:rPr>
        <w:lastRenderedPageBreak/>
        <w:t>пытается подключиться к новой сети</w:t>
      </w:r>
      <w:r w:rsidR="00E44623" w:rsidRPr="00A75142">
        <w:rPr>
          <w:rFonts w:ascii="Times New Roman" w:hAnsi="Times New Roman" w:cs="Times New Roman"/>
          <w:sz w:val="24"/>
          <w:szCs w:val="24"/>
        </w:rPr>
        <w:t>, в случае удачного подключения МК перезаписывает текущую конфигурацию, иначе откатывается к предыдущим настройкам.</w:t>
      </w:r>
    </w:p>
    <w:p w:rsidR="00E44623" w:rsidRPr="00A75142" w:rsidRDefault="00E44623" w:rsidP="00D8700F">
      <w:pPr>
        <w:pStyle w:val="a5"/>
        <w:numPr>
          <w:ilvl w:val="0"/>
          <w:numId w:val="16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Авторизация.</w:t>
      </w:r>
    </w:p>
    <w:p w:rsidR="00E44623" w:rsidRPr="00A75142" w:rsidRDefault="00E4462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Блок авторизации пользователя. Пользователь вводит данные своей учетной записи в системе, после чего конфигуратор отправляет запрос 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для проверки данных. Эти данные не сохраняются в МК.</w:t>
      </w:r>
    </w:p>
    <w:p w:rsidR="00E44623" w:rsidRPr="00A75142" w:rsidRDefault="00E44623" w:rsidP="00D8700F">
      <w:pPr>
        <w:pStyle w:val="a5"/>
        <w:numPr>
          <w:ilvl w:val="0"/>
          <w:numId w:val="16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егистрация теплицы.</w:t>
      </w:r>
    </w:p>
    <w:p w:rsidR="004171D5" w:rsidRDefault="00E44623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Блок идентификационных данных МК в системе, содержит постоянный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AC</w:t>
      </w:r>
      <w:r w:rsidRPr="00A75142">
        <w:rPr>
          <w:rFonts w:ascii="Times New Roman" w:hAnsi="Times New Roman" w:cs="Times New Roman"/>
          <w:sz w:val="24"/>
          <w:szCs w:val="24"/>
        </w:rPr>
        <w:t xml:space="preserve">-адрес микроконтроллера и уникальный регистрационный ключ теплицы в системе. Данная информация также получается из конфигурации МК после подключения. Для изменения этих данных, например, для смены пользователя, конфигуратор отправляет запрос 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с постоянными данными микроконтроллера, после чего происходит привязка к новому пользователю и выдача нового регистрационного ключа, который</w:t>
      </w:r>
      <w:r w:rsidR="004171D5">
        <w:rPr>
          <w:rFonts w:ascii="Times New Roman" w:hAnsi="Times New Roman" w:cs="Times New Roman"/>
          <w:sz w:val="24"/>
          <w:szCs w:val="24"/>
        </w:rPr>
        <w:t xml:space="preserve"> сохраняется в конфигурации МК.</w:t>
      </w:r>
    </w:p>
    <w:p w:rsidR="001B32EA" w:rsidRDefault="001B32EA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1B32EA" w:rsidRPr="00A75142" w:rsidRDefault="001B32EA" w:rsidP="001B32EA">
      <w:pPr>
        <w:pStyle w:val="ad"/>
      </w:pPr>
      <w:bookmarkStart w:id="22" w:name="_Toc134724492"/>
      <w:r>
        <w:t>5 Функционал</w:t>
      </w:r>
      <w:bookmarkEnd w:id="22"/>
      <w:r>
        <w:t xml:space="preserve"> </w:t>
      </w:r>
    </w:p>
    <w:p w:rsidR="001B32EA" w:rsidRDefault="001B32EA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1B32EA" w:rsidRDefault="00585C9B" w:rsidP="007C481B">
      <w:pPr>
        <w:pStyle w:val="a"/>
        <w:numPr>
          <w:ilvl w:val="0"/>
          <w:numId w:val="0"/>
        </w:numPr>
        <w:ind w:left="720"/>
      </w:pPr>
      <w:bookmarkStart w:id="23" w:name="_Toc134724493"/>
      <w:r>
        <w:t>5.1 Просмотр информации</w:t>
      </w:r>
      <w:bookmarkEnd w:id="23"/>
    </w:p>
    <w:p w:rsidR="00585C9B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ьзователь имеет доступ к справочным данным по всем зарегистрированным теплицам, данная информация включает в себя: текущее состояние теплицы, список датчиков и устройств, характеристики управляющего МК.</w:t>
      </w:r>
    </w:p>
    <w:p w:rsidR="008C1C79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8C1C79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раница зарегистрированных теплиц:</w:t>
      </w:r>
    </w:p>
    <w:p w:rsidR="008C1C79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8C1C79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равочная информация о теплице:</w:t>
      </w:r>
    </w:p>
    <w:p w:rsidR="008C1C79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8C1C79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Страница микроконтроллеров:</w:t>
      </w:r>
    </w:p>
    <w:p w:rsidR="008C1C79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8C1C79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раница датчиков:</w:t>
      </w:r>
    </w:p>
    <w:p w:rsidR="008C1C79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8C1C79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раница устройств:</w:t>
      </w:r>
    </w:p>
    <w:p w:rsidR="008C1C79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8C1C79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585C9B" w:rsidRDefault="00585C9B" w:rsidP="007C481B">
      <w:pPr>
        <w:pStyle w:val="a"/>
        <w:numPr>
          <w:ilvl w:val="0"/>
          <w:numId w:val="0"/>
        </w:numPr>
        <w:ind w:left="720"/>
      </w:pPr>
      <w:bookmarkStart w:id="24" w:name="_Toc134724494"/>
      <w:r>
        <w:t>5.2 Результаты измерений</w:t>
      </w:r>
      <w:bookmarkEnd w:id="24"/>
    </w:p>
    <w:p w:rsidR="007C481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585C9B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каждому датчику ведется статистика и сохранение результатов измерений, пользователь может посмотреть данную информацию в табличном или графическом виде за указанный промежуток времени. Частот</w:t>
      </w:r>
      <w:r w:rsidR="007C481B">
        <w:rPr>
          <w:rFonts w:ascii="Times New Roman" w:hAnsi="Times New Roman" w:cs="Times New Roman"/>
          <w:sz w:val="24"/>
          <w:szCs w:val="24"/>
        </w:rPr>
        <w:t>а обновления данных: 1 мин. ± 5</w:t>
      </w:r>
      <w:r>
        <w:rPr>
          <w:rFonts w:ascii="Times New Roman" w:hAnsi="Times New Roman" w:cs="Times New Roman"/>
          <w:sz w:val="24"/>
          <w:szCs w:val="24"/>
        </w:rPr>
        <w:t xml:space="preserve"> сек.</w:t>
      </w:r>
    </w:p>
    <w:p w:rsidR="008C1C79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8C1C79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585C9B" w:rsidRDefault="00585C9B" w:rsidP="007C481B">
      <w:pPr>
        <w:pStyle w:val="a"/>
        <w:numPr>
          <w:ilvl w:val="0"/>
          <w:numId w:val="0"/>
        </w:numPr>
        <w:ind w:left="720"/>
      </w:pPr>
      <w:bookmarkStart w:id="25" w:name="_Toc134724495"/>
      <w:r>
        <w:t>5.3 Ручное управление</w:t>
      </w:r>
      <w:bookmarkEnd w:id="25"/>
    </w:p>
    <w:p w:rsidR="00585C9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дин из режимов управления теплицей, в данном режиме пользователь может создать расписание работы или же напрямую отдавать команды устройствам.</w:t>
      </w:r>
    </w:p>
    <w:p w:rsidR="007C481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C481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раница расписания:</w:t>
      </w:r>
    </w:p>
    <w:p w:rsidR="007C481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C481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 расписания:</w:t>
      </w:r>
    </w:p>
    <w:p w:rsidR="007C481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C481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 команды:</w:t>
      </w:r>
    </w:p>
    <w:p w:rsidR="007C481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C481B" w:rsidRPr="007C481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рафик работы:</w:t>
      </w:r>
    </w:p>
    <w:p w:rsidR="007C481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585C9B" w:rsidRDefault="00585C9B" w:rsidP="007C481B">
      <w:pPr>
        <w:pStyle w:val="a"/>
        <w:numPr>
          <w:ilvl w:val="0"/>
          <w:numId w:val="0"/>
        </w:numPr>
        <w:ind w:left="720" w:hanging="360"/>
      </w:pPr>
      <w:bookmarkStart w:id="26" w:name="_Toc134724496"/>
      <w:r>
        <w:t>5.4 Управление через правила</w:t>
      </w:r>
      <w:bookmarkEnd w:id="26"/>
    </w:p>
    <w:p w:rsidR="001B32EA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дин из режимов управления теплицей, в данном режиме пользователь может создавать особые правила – триггеры, которые генерируют команды для устройств в случае пересечения значениями датчика указанной пользователем границы.</w:t>
      </w:r>
    </w:p>
    <w:p w:rsidR="007C481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C481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исок триггеров:</w:t>
      </w:r>
    </w:p>
    <w:p w:rsidR="007C481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C481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 триггера:</w:t>
      </w:r>
    </w:p>
    <w:p w:rsidR="007C481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C481B" w:rsidRDefault="007C481B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C481B" w:rsidRDefault="007C481B" w:rsidP="007C481B">
      <w:pPr>
        <w:pStyle w:val="a"/>
        <w:numPr>
          <w:ilvl w:val="0"/>
          <w:numId w:val="0"/>
        </w:numPr>
        <w:ind w:left="720" w:hanging="360"/>
      </w:pPr>
      <w:bookmarkStart w:id="27" w:name="_Toc134724497"/>
      <w:r>
        <w:t>5.5 Первоначальная настройка</w:t>
      </w:r>
      <w:bookmarkEnd w:id="27"/>
    </w:p>
    <w:p w:rsidR="008C1C79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8C1C79" w:rsidRDefault="008C1C79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1B32EA" w:rsidRDefault="001B32EA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1B32EA" w:rsidRDefault="001B32EA" w:rsidP="004171D5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sectPr w:rsidR="001B32EA" w:rsidSect="00A75142">
      <w:footerReference w:type="default" r:id="rId2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34EAF" w:rsidRDefault="00D34EAF" w:rsidP="00371167">
      <w:pPr>
        <w:spacing w:after="0" w:line="240" w:lineRule="auto"/>
      </w:pPr>
      <w:r>
        <w:separator/>
      </w:r>
    </w:p>
  </w:endnote>
  <w:endnote w:type="continuationSeparator" w:id="0">
    <w:p w:rsidR="00D34EAF" w:rsidRDefault="00D34EAF" w:rsidP="003711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66384626"/>
      <w:docPartObj>
        <w:docPartGallery w:val="Page Numbers (Bottom of Page)"/>
        <w:docPartUnique/>
      </w:docPartObj>
    </w:sdtPr>
    <w:sdtContent>
      <w:p w:rsidR="007C481B" w:rsidRDefault="007C481B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C78CC">
          <w:rPr>
            <w:noProof/>
          </w:rPr>
          <w:t>50</w:t>
        </w:r>
        <w:r>
          <w:fldChar w:fldCharType="end"/>
        </w:r>
      </w:p>
    </w:sdtContent>
  </w:sdt>
  <w:p w:rsidR="007C481B" w:rsidRDefault="007C481B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34EAF" w:rsidRDefault="00D34EAF" w:rsidP="00371167">
      <w:pPr>
        <w:spacing w:after="0" w:line="240" w:lineRule="auto"/>
      </w:pPr>
      <w:r>
        <w:separator/>
      </w:r>
    </w:p>
  </w:footnote>
  <w:footnote w:type="continuationSeparator" w:id="0">
    <w:p w:rsidR="00D34EAF" w:rsidRDefault="00D34EAF" w:rsidP="0037116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92997"/>
    <w:multiLevelType w:val="hybridMultilevel"/>
    <w:tmpl w:val="42A4FFE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15A23"/>
    <w:multiLevelType w:val="hybridMultilevel"/>
    <w:tmpl w:val="7CC64A1C"/>
    <w:lvl w:ilvl="0" w:tplc="AD669F0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73E74B0"/>
    <w:multiLevelType w:val="multilevel"/>
    <w:tmpl w:val="ABD6DA8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" w15:restartNumberingAfterBreak="0">
    <w:nsid w:val="0BC36E66"/>
    <w:multiLevelType w:val="hybridMultilevel"/>
    <w:tmpl w:val="78FE26C4"/>
    <w:lvl w:ilvl="0" w:tplc="14901860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C8165C3"/>
    <w:multiLevelType w:val="hybridMultilevel"/>
    <w:tmpl w:val="7D06E6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226529"/>
    <w:multiLevelType w:val="hybridMultilevel"/>
    <w:tmpl w:val="367242B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0F846629"/>
    <w:multiLevelType w:val="hybridMultilevel"/>
    <w:tmpl w:val="9A5A0D3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616716"/>
    <w:multiLevelType w:val="hybridMultilevel"/>
    <w:tmpl w:val="FCFE3F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6B5DA8"/>
    <w:multiLevelType w:val="hybridMultilevel"/>
    <w:tmpl w:val="38602F2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4C8516B"/>
    <w:multiLevelType w:val="hybridMultilevel"/>
    <w:tmpl w:val="73505A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231E1F"/>
    <w:multiLevelType w:val="hybridMultilevel"/>
    <w:tmpl w:val="7D06E6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7580762"/>
    <w:multiLevelType w:val="hybridMultilevel"/>
    <w:tmpl w:val="BCF245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3C34F4"/>
    <w:multiLevelType w:val="hybridMultilevel"/>
    <w:tmpl w:val="6DB8BA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C00127"/>
    <w:multiLevelType w:val="hybridMultilevel"/>
    <w:tmpl w:val="EA660EA2"/>
    <w:lvl w:ilvl="0" w:tplc="DA4A0CEA">
      <w:start w:val="1"/>
      <w:numFmt w:val="bullet"/>
      <w:lvlText w:val="•"/>
      <w:lvlJc w:val="left"/>
      <w:pPr>
        <w:ind w:left="720" w:hanging="360"/>
      </w:pPr>
      <w:rPr>
        <w:rFonts w:ascii="Cambria" w:hAnsi="Cambri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9F4F0B"/>
    <w:multiLevelType w:val="hybridMultilevel"/>
    <w:tmpl w:val="96DE4A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D64243B"/>
    <w:multiLevelType w:val="hybridMultilevel"/>
    <w:tmpl w:val="79AC226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08C3213"/>
    <w:multiLevelType w:val="hybridMultilevel"/>
    <w:tmpl w:val="3AA674E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9D3034C"/>
    <w:multiLevelType w:val="hybridMultilevel"/>
    <w:tmpl w:val="822658B6"/>
    <w:lvl w:ilvl="0" w:tplc="93523A3C">
      <w:start w:val="1"/>
      <w:numFmt w:val="decimal"/>
      <w:lvlText w:val="%1)"/>
      <w:lvlJc w:val="left"/>
      <w:pPr>
        <w:ind w:left="720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EF02F65"/>
    <w:multiLevelType w:val="hybridMultilevel"/>
    <w:tmpl w:val="BEDED056"/>
    <w:lvl w:ilvl="0" w:tplc="FD24EEB0">
      <w:start w:val="2"/>
      <w:numFmt w:val="decimal"/>
      <w:pStyle w:val="a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02A447A"/>
    <w:multiLevelType w:val="hybridMultilevel"/>
    <w:tmpl w:val="7A3A86A8"/>
    <w:lvl w:ilvl="0" w:tplc="E51013A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42C83664"/>
    <w:multiLevelType w:val="hybridMultilevel"/>
    <w:tmpl w:val="9C5270CE"/>
    <w:lvl w:ilvl="0" w:tplc="80141AE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4313004C"/>
    <w:multiLevelType w:val="hybridMultilevel"/>
    <w:tmpl w:val="0A98D8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344A9E"/>
    <w:multiLevelType w:val="hybridMultilevel"/>
    <w:tmpl w:val="3606F2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4D97C49"/>
    <w:multiLevelType w:val="hybridMultilevel"/>
    <w:tmpl w:val="7D06E6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4FB091E"/>
    <w:multiLevelType w:val="hybridMultilevel"/>
    <w:tmpl w:val="BCBC0B94"/>
    <w:lvl w:ilvl="0" w:tplc="164A939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45367C7C"/>
    <w:multiLevelType w:val="hybridMultilevel"/>
    <w:tmpl w:val="C52226F0"/>
    <w:lvl w:ilvl="0" w:tplc="564ACB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4C6B571C"/>
    <w:multiLevelType w:val="hybridMultilevel"/>
    <w:tmpl w:val="53928144"/>
    <w:lvl w:ilvl="0" w:tplc="70781830">
      <w:start w:val="1"/>
      <w:numFmt w:val="decimal"/>
      <w:lvlText w:val="%1)"/>
      <w:lvlJc w:val="left"/>
      <w:pPr>
        <w:ind w:left="10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C826836"/>
    <w:multiLevelType w:val="multilevel"/>
    <w:tmpl w:val="73EE16A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8" w15:restartNumberingAfterBreak="0">
    <w:nsid w:val="4D4226BD"/>
    <w:multiLevelType w:val="hybridMultilevel"/>
    <w:tmpl w:val="3C2248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E682E23"/>
    <w:multiLevelType w:val="hybridMultilevel"/>
    <w:tmpl w:val="E86865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3B22AE3"/>
    <w:multiLevelType w:val="hybridMultilevel"/>
    <w:tmpl w:val="60700F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6C32C35"/>
    <w:multiLevelType w:val="multilevel"/>
    <w:tmpl w:val="6A944F2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2" w15:restartNumberingAfterBreak="0">
    <w:nsid w:val="5DDD3CEC"/>
    <w:multiLevelType w:val="hybridMultilevel"/>
    <w:tmpl w:val="CA56E6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EAB1327"/>
    <w:multiLevelType w:val="hybridMultilevel"/>
    <w:tmpl w:val="B0A2D6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1BF2372"/>
    <w:multiLevelType w:val="hybridMultilevel"/>
    <w:tmpl w:val="819833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5C87437"/>
    <w:multiLevelType w:val="hybridMultilevel"/>
    <w:tmpl w:val="6DCEED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796486"/>
    <w:multiLevelType w:val="hybridMultilevel"/>
    <w:tmpl w:val="B8809522"/>
    <w:lvl w:ilvl="0" w:tplc="A2F87D1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67B31B86"/>
    <w:multiLevelType w:val="hybridMultilevel"/>
    <w:tmpl w:val="7D06E6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8AC663B"/>
    <w:multiLevelType w:val="hybridMultilevel"/>
    <w:tmpl w:val="ACDAA8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AAB6D0E"/>
    <w:multiLevelType w:val="hybridMultilevel"/>
    <w:tmpl w:val="1C6E0518"/>
    <w:lvl w:ilvl="0" w:tplc="00B47B56">
      <w:start w:val="1"/>
      <w:numFmt w:val="decimal"/>
      <w:lvlText w:val="%1)"/>
      <w:lvlJc w:val="left"/>
      <w:pPr>
        <w:ind w:left="14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57" w:hanging="360"/>
      </w:pPr>
    </w:lvl>
    <w:lvl w:ilvl="2" w:tplc="0419001B" w:tentative="1">
      <w:start w:val="1"/>
      <w:numFmt w:val="lowerRoman"/>
      <w:lvlText w:val="%3."/>
      <w:lvlJc w:val="right"/>
      <w:pPr>
        <w:ind w:left="2877" w:hanging="180"/>
      </w:pPr>
    </w:lvl>
    <w:lvl w:ilvl="3" w:tplc="0419000F" w:tentative="1">
      <w:start w:val="1"/>
      <w:numFmt w:val="decimal"/>
      <w:lvlText w:val="%4."/>
      <w:lvlJc w:val="left"/>
      <w:pPr>
        <w:ind w:left="3597" w:hanging="360"/>
      </w:pPr>
    </w:lvl>
    <w:lvl w:ilvl="4" w:tplc="04190019" w:tentative="1">
      <w:start w:val="1"/>
      <w:numFmt w:val="lowerLetter"/>
      <w:lvlText w:val="%5."/>
      <w:lvlJc w:val="left"/>
      <w:pPr>
        <w:ind w:left="4317" w:hanging="360"/>
      </w:pPr>
    </w:lvl>
    <w:lvl w:ilvl="5" w:tplc="0419001B" w:tentative="1">
      <w:start w:val="1"/>
      <w:numFmt w:val="lowerRoman"/>
      <w:lvlText w:val="%6."/>
      <w:lvlJc w:val="right"/>
      <w:pPr>
        <w:ind w:left="5037" w:hanging="180"/>
      </w:pPr>
    </w:lvl>
    <w:lvl w:ilvl="6" w:tplc="0419000F" w:tentative="1">
      <w:start w:val="1"/>
      <w:numFmt w:val="decimal"/>
      <w:lvlText w:val="%7."/>
      <w:lvlJc w:val="left"/>
      <w:pPr>
        <w:ind w:left="5757" w:hanging="360"/>
      </w:pPr>
    </w:lvl>
    <w:lvl w:ilvl="7" w:tplc="04190019" w:tentative="1">
      <w:start w:val="1"/>
      <w:numFmt w:val="lowerLetter"/>
      <w:lvlText w:val="%8."/>
      <w:lvlJc w:val="left"/>
      <w:pPr>
        <w:ind w:left="6477" w:hanging="360"/>
      </w:pPr>
    </w:lvl>
    <w:lvl w:ilvl="8" w:tplc="041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40" w15:restartNumberingAfterBreak="0">
    <w:nsid w:val="70F94F41"/>
    <w:multiLevelType w:val="hybridMultilevel"/>
    <w:tmpl w:val="BA5E1C7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1494719"/>
    <w:multiLevelType w:val="hybridMultilevel"/>
    <w:tmpl w:val="9D4E4506"/>
    <w:lvl w:ilvl="0" w:tplc="323CAFE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17C6FE8"/>
    <w:multiLevelType w:val="hybridMultilevel"/>
    <w:tmpl w:val="43684872"/>
    <w:lvl w:ilvl="0" w:tplc="3D7ABD7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 w15:restartNumberingAfterBreak="0">
    <w:nsid w:val="72D244CD"/>
    <w:multiLevelType w:val="hybridMultilevel"/>
    <w:tmpl w:val="B2F880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6457E09"/>
    <w:multiLevelType w:val="hybridMultilevel"/>
    <w:tmpl w:val="1A6E73A0"/>
    <w:lvl w:ilvl="0" w:tplc="4AB4321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5" w15:restartNumberingAfterBreak="0">
    <w:nsid w:val="76DE6613"/>
    <w:multiLevelType w:val="hybridMultilevel"/>
    <w:tmpl w:val="AAE0E14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74A21FA"/>
    <w:multiLevelType w:val="hybridMultilevel"/>
    <w:tmpl w:val="3EDE58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DB26FFF"/>
    <w:multiLevelType w:val="hybridMultilevel"/>
    <w:tmpl w:val="0A605288"/>
    <w:lvl w:ilvl="0" w:tplc="C5BC6EB2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48" w15:restartNumberingAfterBreak="0">
    <w:nsid w:val="7ED73FB3"/>
    <w:multiLevelType w:val="hybridMultilevel"/>
    <w:tmpl w:val="20D6FC4C"/>
    <w:lvl w:ilvl="0" w:tplc="D1A8A4F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9" w15:restartNumberingAfterBreak="0">
    <w:nsid w:val="7F2C0735"/>
    <w:multiLevelType w:val="hybridMultilevel"/>
    <w:tmpl w:val="F47E5052"/>
    <w:lvl w:ilvl="0" w:tplc="B03A1320">
      <w:start w:val="1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22"/>
  </w:num>
  <w:num w:numId="3">
    <w:abstractNumId w:val="16"/>
  </w:num>
  <w:num w:numId="4">
    <w:abstractNumId w:val="31"/>
  </w:num>
  <w:num w:numId="5">
    <w:abstractNumId w:val="29"/>
  </w:num>
  <w:num w:numId="6">
    <w:abstractNumId w:val="34"/>
  </w:num>
  <w:num w:numId="7">
    <w:abstractNumId w:val="38"/>
  </w:num>
  <w:num w:numId="8">
    <w:abstractNumId w:val="43"/>
  </w:num>
  <w:num w:numId="9">
    <w:abstractNumId w:val="44"/>
  </w:num>
  <w:num w:numId="10">
    <w:abstractNumId w:val="48"/>
  </w:num>
  <w:num w:numId="11">
    <w:abstractNumId w:val="46"/>
  </w:num>
  <w:num w:numId="12">
    <w:abstractNumId w:val="0"/>
  </w:num>
  <w:num w:numId="13">
    <w:abstractNumId w:val="45"/>
  </w:num>
  <w:num w:numId="14">
    <w:abstractNumId w:val="9"/>
  </w:num>
  <w:num w:numId="15">
    <w:abstractNumId w:val="19"/>
  </w:num>
  <w:num w:numId="16">
    <w:abstractNumId w:val="3"/>
  </w:num>
  <w:num w:numId="17">
    <w:abstractNumId w:val="39"/>
  </w:num>
  <w:num w:numId="18">
    <w:abstractNumId w:val="33"/>
  </w:num>
  <w:num w:numId="19">
    <w:abstractNumId w:val="40"/>
  </w:num>
  <w:num w:numId="20">
    <w:abstractNumId w:val="17"/>
  </w:num>
  <w:num w:numId="21">
    <w:abstractNumId w:val="28"/>
  </w:num>
  <w:num w:numId="22">
    <w:abstractNumId w:val="47"/>
  </w:num>
  <w:num w:numId="23">
    <w:abstractNumId w:val="6"/>
  </w:num>
  <w:num w:numId="24">
    <w:abstractNumId w:val="13"/>
  </w:num>
  <w:num w:numId="25">
    <w:abstractNumId w:val="35"/>
  </w:num>
  <w:num w:numId="26">
    <w:abstractNumId w:val="11"/>
  </w:num>
  <w:num w:numId="27">
    <w:abstractNumId w:val="12"/>
  </w:num>
  <w:num w:numId="28">
    <w:abstractNumId w:val="7"/>
  </w:num>
  <w:num w:numId="29">
    <w:abstractNumId w:val="49"/>
  </w:num>
  <w:num w:numId="30">
    <w:abstractNumId w:val="15"/>
  </w:num>
  <w:num w:numId="31">
    <w:abstractNumId w:val="18"/>
  </w:num>
  <w:num w:numId="32">
    <w:abstractNumId w:val="30"/>
  </w:num>
  <w:num w:numId="33">
    <w:abstractNumId w:val="21"/>
  </w:num>
  <w:num w:numId="34">
    <w:abstractNumId w:val="25"/>
  </w:num>
  <w:num w:numId="35">
    <w:abstractNumId w:val="41"/>
  </w:num>
  <w:num w:numId="36">
    <w:abstractNumId w:val="2"/>
  </w:num>
  <w:num w:numId="37">
    <w:abstractNumId w:val="27"/>
  </w:num>
  <w:num w:numId="38">
    <w:abstractNumId w:val="32"/>
  </w:num>
  <w:num w:numId="39">
    <w:abstractNumId w:val="8"/>
  </w:num>
  <w:num w:numId="40">
    <w:abstractNumId w:val="37"/>
  </w:num>
  <w:num w:numId="41">
    <w:abstractNumId w:val="4"/>
  </w:num>
  <w:num w:numId="42">
    <w:abstractNumId w:val="10"/>
  </w:num>
  <w:num w:numId="43">
    <w:abstractNumId w:val="23"/>
  </w:num>
  <w:num w:numId="44">
    <w:abstractNumId w:val="5"/>
  </w:num>
  <w:num w:numId="45">
    <w:abstractNumId w:val="26"/>
  </w:num>
  <w:num w:numId="46">
    <w:abstractNumId w:val="36"/>
  </w:num>
  <w:num w:numId="47">
    <w:abstractNumId w:val="24"/>
  </w:num>
  <w:num w:numId="48">
    <w:abstractNumId w:val="42"/>
  </w:num>
  <w:num w:numId="49">
    <w:abstractNumId w:val="20"/>
  </w:num>
  <w:num w:numId="5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3D32"/>
    <w:rsid w:val="00011E62"/>
    <w:rsid w:val="00015178"/>
    <w:rsid w:val="00045032"/>
    <w:rsid w:val="000746A7"/>
    <w:rsid w:val="00090774"/>
    <w:rsid w:val="000C2C84"/>
    <w:rsid w:val="000D462D"/>
    <w:rsid w:val="0010790A"/>
    <w:rsid w:val="00162A98"/>
    <w:rsid w:val="001712B0"/>
    <w:rsid w:val="00180479"/>
    <w:rsid w:val="00197F7D"/>
    <w:rsid w:val="001B32EA"/>
    <w:rsid w:val="001E0620"/>
    <w:rsid w:val="002101C4"/>
    <w:rsid w:val="00216173"/>
    <w:rsid w:val="002364E9"/>
    <w:rsid w:val="00242F2D"/>
    <w:rsid w:val="002A2690"/>
    <w:rsid w:val="002B4061"/>
    <w:rsid w:val="002D11EF"/>
    <w:rsid w:val="002E79F7"/>
    <w:rsid w:val="00311BCE"/>
    <w:rsid w:val="00321ADE"/>
    <w:rsid w:val="0035423B"/>
    <w:rsid w:val="00357E6F"/>
    <w:rsid w:val="00361BC8"/>
    <w:rsid w:val="00363041"/>
    <w:rsid w:val="00371167"/>
    <w:rsid w:val="003737D0"/>
    <w:rsid w:val="00396624"/>
    <w:rsid w:val="00402723"/>
    <w:rsid w:val="004171D5"/>
    <w:rsid w:val="00473843"/>
    <w:rsid w:val="004C78CC"/>
    <w:rsid w:val="004E25FD"/>
    <w:rsid w:val="00523FCF"/>
    <w:rsid w:val="0052573D"/>
    <w:rsid w:val="00555D58"/>
    <w:rsid w:val="00560C81"/>
    <w:rsid w:val="00562275"/>
    <w:rsid w:val="00585C9B"/>
    <w:rsid w:val="00595928"/>
    <w:rsid w:val="005A032D"/>
    <w:rsid w:val="005D68AD"/>
    <w:rsid w:val="00620770"/>
    <w:rsid w:val="00631775"/>
    <w:rsid w:val="00635EB1"/>
    <w:rsid w:val="00637546"/>
    <w:rsid w:val="00640367"/>
    <w:rsid w:val="00661C69"/>
    <w:rsid w:val="00681A67"/>
    <w:rsid w:val="006D4A97"/>
    <w:rsid w:val="007112D8"/>
    <w:rsid w:val="007253CE"/>
    <w:rsid w:val="00750ABF"/>
    <w:rsid w:val="007610B5"/>
    <w:rsid w:val="00763D32"/>
    <w:rsid w:val="0079135E"/>
    <w:rsid w:val="00796AF3"/>
    <w:rsid w:val="007A4A7C"/>
    <w:rsid w:val="007B087F"/>
    <w:rsid w:val="007B0891"/>
    <w:rsid w:val="007C481B"/>
    <w:rsid w:val="007D7226"/>
    <w:rsid w:val="007D7CF9"/>
    <w:rsid w:val="007F0650"/>
    <w:rsid w:val="007F1275"/>
    <w:rsid w:val="008041B1"/>
    <w:rsid w:val="008057CD"/>
    <w:rsid w:val="0082698A"/>
    <w:rsid w:val="00840590"/>
    <w:rsid w:val="00844D36"/>
    <w:rsid w:val="00850C87"/>
    <w:rsid w:val="00894AF1"/>
    <w:rsid w:val="008B5ADF"/>
    <w:rsid w:val="008B66F4"/>
    <w:rsid w:val="008C1C79"/>
    <w:rsid w:val="00913B71"/>
    <w:rsid w:val="00935290"/>
    <w:rsid w:val="00950BBB"/>
    <w:rsid w:val="009532B9"/>
    <w:rsid w:val="0097279E"/>
    <w:rsid w:val="0099102A"/>
    <w:rsid w:val="009A1131"/>
    <w:rsid w:val="00A0556C"/>
    <w:rsid w:val="00A1241C"/>
    <w:rsid w:val="00A30F1F"/>
    <w:rsid w:val="00A37AF4"/>
    <w:rsid w:val="00A541CE"/>
    <w:rsid w:val="00A72514"/>
    <w:rsid w:val="00A75142"/>
    <w:rsid w:val="00A84651"/>
    <w:rsid w:val="00A941F7"/>
    <w:rsid w:val="00AA27C5"/>
    <w:rsid w:val="00AE3AF5"/>
    <w:rsid w:val="00AF6B26"/>
    <w:rsid w:val="00B00716"/>
    <w:rsid w:val="00B14E36"/>
    <w:rsid w:val="00B269A4"/>
    <w:rsid w:val="00B358A5"/>
    <w:rsid w:val="00B85BA1"/>
    <w:rsid w:val="00B94E91"/>
    <w:rsid w:val="00BA0C74"/>
    <w:rsid w:val="00BC54BF"/>
    <w:rsid w:val="00C002F6"/>
    <w:rsid w:val="00C16816"/>
    <w:rsid w:val="00C31833"/>
    <w:rsid w:val="00C330F9"/>
    <w:rsid w:val="00C36895"/>
    <w:rsid w:val="00C53736"/>
    <w:rsid w:val="00C5502A"/>
    <w:rsid w:val="00C825D9"/>
    <w:rsid w:val="00C87AC0"/>
    <w:rsid w:val="00CD20CD"/>
    <w:rsid w:val="00D010E7"/>
    <w:rsid w:val="00D17BBC"/>
    <w:rsid w:val="00D34EAF"/>
    <w:rsid w:val="00D46A60"/>
    <w:rsid w:val="00D8700F"/>
    <w:rsid w:val="00DA5D75"/>
    <w:rsid w:val="00DC3463"/>
    <w:rsid w:val="00E029F0"/>
    <w:rsid w:val="00E12458"/>
    <w:rsid w:val="00E16374"/>
    <w:rsid w:val="00E16B89"/>
    <w:rsid w:val="00E44623"/>
    <w:rsid w:val="00E45AD9"/>
    <w:rsid w:val="00E473FB"/>
    <w:rsid w:val="00E80028"/>
    <w:rsid w:val="00E844AC"/>
    <w:rsid w:val="00E855CA"/>
    <w:rsid w:val="00E93348"/>
    <w:rsid w:val="00EA0BBF"/>
    <w:rsid w:val="00EF143E"/>
    <w:rsid w:val="00F44233"/>
    <w:rsid w:val="00F44974"/>
    <w:rsid w:val="00F5366F"/>
    <w:rsid w:val="00F5514C"/>
    <w:rsid w:val="00FC738E"/>
    <w:rsid w:val="00FE7A65"/>
    <w:rsid w:val="00FF7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5F84D1"/>
  <w15:chartTrackingRefBased/>
  <w15:docId w15:val="{C064E7E5-7675-4E2C-8AC8-487D37CE96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A7514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(Web)"/>
    <w:basedOn w:val="a0"/>
    <w:uiPriority w:val="99"/>
    <w:unhideWhenUsed/>
    <w:rsid w:val="00A0556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0"/>
    <w:uiPriority w:val="34"/>
    <w:qFormat/>
    <w:rsid w:val="00A0556C"/>
    <w:pPr>
      <w:ind w:left="720"/>
      <w:contextualSpacing/>
    </w:pPr>
  </w:style>
  <w:style w:type="table" w:styleId="a6">
    <w:name w:val="Table Grid"/>
    <w:basedOn w:val="a2"/>
    <w:uiPriority w:val="39"/>
    <w:rsid w:val="003542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 Spacing"/>
    <w:link w:val="a8"/>
    <w:uiPriority w:val="1"/>
    <w:qFormat/>
    <w:rsid w:val="00935290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8">
    <w:name w:val="Без интервала Знак"/>
    <w:basedOn w:val="a1"/>
    <w:link w:val="a7"/>
    <w:uiPriority w:val="1"/>
    <w:rsid w:val="00935290"/>
    <w:rPr>
      <w:rFonts w:ascii="Cambria" w:hAnsi="Cambria"/>
      <w:sz w:val="24"/>
      <w:szCs w:val="24"/>
    </w:rPr>
  </w:style>
  <w:style w:type="paragraph" w:styleId="a9">
    <w:name w:val="header"/>
    <w:basedOn w:val="a0"/>
    <w:link w:val="aa"/>
    <w:uiPriority w:val="99"/>
    <w:unhideWhenUsed/>
    <w:rsid w:val="003711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371167"/>
  </w:style>
  <w:style w:type="paragraph" w:styleId="ab">
    <w:name w:val="footer"/>
    <w:basedOn w:val="a0"/>
    <w:link w:val="ac"/>
    <w:uiPriority w:val="99"/>
    <w:unhideWhenUsed/>
    <w:rsid w:val="003711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1"/>
    <w:link w:val="ab"/>
    <w:uiPriority w:val="99"/>
    <w:rsid w:val="00371167"/>
  </w:style>
  <w:style w:type="paragraph" w:customStyle="1" w:styleId="ad">
    <w:name w:val="Заголовок диплом"/>
    <w:basedOn w:val="1"/>
    <w:link w:val="ae"/>
    <w:qFormat/>
    <w:rsid w:val="00D8700F"/>
    <w:pPr>
      <w:spacing w:line="360" w:lineRule="auto"/>
      <w:ind w:left="720" w:right="720"/>
      <w:jc w:val="both"/>
    </w:pPr>
    <w:rPr>
      <w:rFonts w:ascii="Times New Roman" w:hAnsi="Times New Roman" w:cs="Times New Roman"/>
      <w:b/>
      <w:color w:val="auto"/>
      <w:sz w:val="28"/>
    </w:rPr>
  </w:style>
  <w:style w:type="paragraph" w:styleId="af">
    <w:name w:val="TOC Heading"/>
    <w:basedOn w:val="1"/>
    <w:next w:val="a0"/>
    <w:uiPriority w:val="39"/>
    <w:unhideWhenUsed/>
    <w:qFormat/>
    <w:rsid w:val="00A75142"/>
    <w:pPr>
      <w:outlineLvl w:val="9"/>
    </w:pPr>
    <w:rPr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A7514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ae">
    <w:name w:val="Заголовок диплом Знак"/>
    <w:basedOn w:val="10"/>
    <w:link w:val="ad"/>
    <w:rsid w:val="00D8700F"/>
    <w:rPr>
      <w:rFonts w:ascii="Times New Roman" w:eastAsiaTheme="majorEastAsia" w:hAnsi="Times New Roman" w:cs="Times New Roman"/>
      <w:b/>
      <w:color w:val="2E74B5" w:themeColor="accent1" w:themeShade="BF"/>
      <w:sz w:val="28"/>
      <w:szCs w:val="32"/>
    </w:rPr>
  </w:style>
  <w:style w:type="paragraph" w:customStyle="1" w:styleId="a">
    <w:name w:val="Подзагаловок диплом"/>
    <w:basedOn w:val="ad"/>
    <w:link w:val="af0"/>
    <w:qFormat/>
    <w:rsid w:val="00A75142"/>
    <w:pPr>
      <w:numPr>
        <w:numId w:val="31"/>
      </w:numPr>
    </w:pPr>
  </w:style>
  <w:style w:type="paragraph" w:styleId="11">
    <w:name w:val="toc 1"/>
    <w:basedOn w:val="a0"/>
    <w:next w:val="a0"/>
    <w:autoRedefine/>
    <w:uiPriority w:val="39"/>
    <w:unhideWhenUsed/>
    <w:rsid w:val="00D8700F"/>
    <w:pPr>
      <w:spacing w:after="100"/>
    </w:pPr>
  </w:style>
  <w:style w:type="character" w:customStyle="1" w:styleId="af0">
    <w:name w:val="Подзагаловок диплом Знак"/>
    <w:basedOn w:val="ae"/>
    <w:link w:val="a"/>
    <w:rsid w:val="00A75142"/>
    <w:rPr>
      <w:rFonts w:ascii="Times New Roman" w:eastAsiaTheme="majorEastAsia" w:hAnsi="Times New Roman" w:cs="Times New Roman"/>
      <w:b/>
      <w:color w:val="2E74B5" w:themeColor="accent1" w:themeShade="BF"/>
      <w:sz w:val="28"/>
      <w:szCs w:val="32"/>
    </w:rPr>
  </w:style>
  <w:style w:type="character" w:styleId="af1">
    <w:name w:val="Hyperlink"/>
    <w:basedOn w:val="a1"/>
    <w:uiPriority w:val="99"/>
    <w:unhideWhenUsed/>
    <w:rsid w:val="00D8700F"/>
    <w:rPr>
      <w:color w:val="0563C1" w:themeColor="hyperlink"/>
      <w:u w:val="single"/>
    </w:rPr>
  </w:style>
  <w:style w:type="paragraph" w:styleId="2">
    <w:name w:val="toc 2"/>
    <w:basedOn w:val="a0"/>
    <w:next w:val="a0"/>
    <w:autoRedefine/>
    <w:uiPriority w:val="39"/>
    <w:unhideWhenUsed/>
    <w:rsid w:val="00C825D9"/>
    <w:pPr>
      <w:spacing w:after="100"/>
      <w:ind w:left="220"/>
    </w:pPr>
    <w:rPr>
      <w:rFonts w:eastAsiaTheme="minorEastAsia" w:cs="Times New Roman"/>
      <w:lang w:eastAsia="ru-RU"/>
    </w:rPr>
  </w:style>
  <w:style w:type="paragraph" w:styleId="3">
    <w:name w:val="toc 3"/>
    <w:basedOn w:val="a0"/>
    <w:next w:val="a0"/>
    <w:autoRedefine/>
    <w:uiPriority w:val="39"/>
    <w:unhideWhenUsed/>
    <w:rsid w:val="00C825D9"/>
    <w:pPr>
      <w:spacing w:after="100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06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12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54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48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1185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0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705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273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090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1372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9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5.vsdx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24" Type="http://schemas.openxmlformats.org/officeDocument/2006/relationships/image" Target="media/image11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package" Target="embeddings/_________Microsoft_Visio6.vsdx"/><Relationship Id="rId28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19" Type="http://schemas.openxmlformats.org/officeDocument/2006/relationships/package" Target="embeddings/_________Microsoft_Visio4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jpeg"/><Relationship Id="rId22" Type="http://schemas.openxmlformats.org/officeDocument/2006/relationships/image" Target="media/image10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76</TotalTime>
  <Pages>50</Pages>
  <Words>7211</Words>
  <Characters>41104</Characters>
  <Application>Microsoft Office Word</Application>
  <DocSecurity>0</DocSecurity>
  <Lines>342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82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chuha</dc:creator>
  <cp:keywords/>
  <dc:description/>
  <cp:lastModifiedBy>Lichuha</cp:lastModifiedBy>
  <cp:revision>17</cp:revision>
  <dcterms:created xsi:type="dcterms:W3CDTF">2023-04-27T05:38:00Z</dcterms:created>
  <dcterms:modified xsi:type="dcterms:W3CDTF">2023-05-11T19:26:00Z</dcterms:modified>
</cp:coreProperties>
</file>